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1.xml" ContentType="application/vnd.openxmlformats-officedocument.wordprocessingml.footer+xml"/>
  <Override PartName="/word/header17.xml" ContentType="application/vnd.openxmlformats-officedocument.wordprocessingml.header+xml"/>
  <Override PartName="/word/footer2.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8C734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r w:rsidRPr="00260975">
        <w:rPr>
          <w:rFonts w:ascii="Times New Roman" w:eastAsia="SimSun" w:hAnsi="Times New Roman" w:cs="Times New Roman"/>
          <w:b/>
          <w:iCs/>
          <w:sz w:val="28"/>
          <w:szCs w:val="28"/>
          <w:lang w:val="en-US" w:eastAsia="zh-CN"/>
        </w:rPr>
        <w:t>FINAL YEAR PROJECT</w:t>
      </w:r>
    </w:p>
    <w:p w14:paraId="742E7A79"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p>
    <w:p w14:paraId="361D6972" w14:textId="77777777" w:rsidR="00260975" w:rsidRPr="00260975" w:rsidRDefault="00260975" w:rsidP="00260975">
      <w:pPr>
        <w:spacing w:after="0" w:line="480" w:lineRule="auto"/>
        <w:jc w:val="center"/>
        <w:rPr>
          <w:rFonts w:ascii="Times New Roman" w:eastAsia="SimSun" w:hAnsi="Times New Roman" w:cs="Times New Roman"/>
          <w:b/>
          <w:iCs/>
          <w:sz w:val="28"/>
          <w:szCs w:val="28"/>
          <w:lang w:val="en-US" w:eastAsia="zh-CN"/>
        </w:rPr>
      </w:pPr>
      <w:bookmarkStart w:id="0" w:name="_Hlk85474030"/>
      <w:r w:rsidRPr="00260975">
        <w:rPr>
          <w:rFonts w:ascii="Times New Roman" w:eastAsia="SimSun" w:hAnsi="Times New Roman" w:cs="Times New Roman"/>
          <w:b/>
          <w:bCs/>
          <w:i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34F79DAB" w:rsidR="00887E7C" w:rsidRPr="004D6381" w:rsidRDefault="00260975"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5AB2F11"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sz w:val="28"/>
          <w:szCs w:val="28"/>
          <w:lang w:val="en-GB" w:eastAsia="zh-CN"/>
        </w:rPr>
      </w:pPr>
      <w:r w:rsidRPr="00CD1B84">
        <w:rPr>
          <w:rFonts w:ascii="Times New Roman" w:eastAsia="SimSun" w:hAnsi="Times New Roman" w:cs="Times New Roman"/>
          <w:b/>
          <w:sz w:val="28"/>
          <w:szCs w:val="28"/>
          <w:lang w:val="en-GB" w:eastAsia="zh-CN"/>
        </w:rPr>
        <w:t>COMPUTER ENGINEERING STUDY PROGRAM</w:t>
      </w:r>
    </w:p>
    <w:p w14:paraId="1339458B" w14:textId="77777777" w:rsidR="00CD1B84" w:rsidRPr="00CD1B84" w:rsidRDefault="00CD1B84" w:rsidP="00CD1B84">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CD1B84">
        <w:rPr>
          <w:rFonts w:ascii="Times New Roman" w:eastAsia="SimSun" w:hAnsi="Times New Roman" w:cs="Times New Roman"/>
          <w:b/>
          <w:sz w:val="28"/>
          <w:szCs w:val="28"/>
          <w:lang w:val="en-GB" w:eastAsia="zh-CN"/>
        </w:rPr>
        <w:t>POLITEKNIK IT&amp;B</w:t>
      </w:r>
      <w:r w:rsidRPr="00CD1B84">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39C24AC3"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DBAE385"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p>
    <w:p w14:paraId="35B74680" w14:textId="77777777" w:rsidR="001D14B9" w:rsidRPr="001D14B9" w:rsidRDefault="001D14B9" w:rsidP="001D14B9">
      <w:pPr>
        <w:spacing w:after="0" w:line="480" w:lineRule="auto"/>
        <w:jc w:val="center"/>
        <w:rPr>
          <w:rFonts w:ascii="Times New Roman" w:eastAsia="SimSun" w:hAnsi="Times New Roman" w:cs="Times New Roman"/>
          <w:b/>
          <w:bCs/>
          <w:sz w:val="28"/>
          <w:szCs w:val="28"/>
          <w:lang w:val="en-US" w:eastAsia="zh-CN"/>
        </w:rPr>
      </w:pPr>
      <w:r w:rsidRPr="001D14B9">
        <w:rPr>
          <w:rFonts w:ascii="Times New Roman" w:eastAsia="SimSun" w:hAnsi="Times New Roman" w:cs="Times New Roman"/>
          <w:b/>
          <w:bCs/>
          <w:sz w:val="28"/>
          <w:szCs w:val="28"/>
          <w:lang w:val="en-US" w:eastAsia="zh-CN"/>
        </w:rPr>
        <w:t xml:space="preserve">This Final Year Project is done as one of the Requirements to Complete the </w:t>
      </w:r>
      <w:r w:rsidRPr="001D14B9">
        <w:rPr>
          <w:rFonts w:ascii="Times New Roman" w:eastAsia="SimSun" w:hAnsi="Times New Roman" w:cs="Times New Roman"/>
          <w:b/>
          <w:bCs/>
          <w:sz w:val="28"/>
          <w:szCs w:val="28"/>
          <w:lang w:val="en-GB" w:eastAsia="zh-CN"/>
        </w:rPr>
        <w:t>Diploma for Computer Engineering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1F8A7988" w:rsidR="00887E7C" w:rsidRPr="004D6381" w:rsidRDefault="001D14B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C71563"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COMPUTER ENGINEERING STUDY PROGRAM</w:t>
      </w:r>
    </w:p>
    <w:p w14:paraId="598C7106" w14:textId="77777777" w:rsidR="00F40882" w:rsidRPr="00F40882" w:rsidRDefault="00F40882" w:rsidP="00F40882">
      <w:pPr>
        <w:spacing w:after="0" w:line="480" w:lineRule="auto"/>
        <w:jc w:val="center"/>
        <w:rPr>
          <w:rFonts w:ascii="Times New Roman" w:eastAsia="SimSun" w:hAnsi="Times New Roman" w:cs="Times New Roman"/>
          <w:b/>
          <w:sz w:val="28"/>
          <w:szCs w:val="28"/>
          <w:lang w:val="en-GB" w:eastAsia="zh-CN"/>
        </w:rPr>
      </w:pPr>
      <w:r w:rsidRPr="00F40882">
        <w:rPr>
          <w:rFonts w:ascii="Times New Roman" w:eastAsia="SimSun" w:hAnsi="Times New Roman" w:cs="Times New Roman"/>
          <w:b/>
          <w:sz w:val="28"/>
          <w:szCs w:val="28"/>
          <w:lang w:val="en-GB" w:eastAsia="zh-CN"/>
        </w:rPr>
        <w:t>POLITEKNIK IT&amp;B</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2E84CBCC"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5F000D">
        <w:rPr>
          <w:rFonts w:ascii="Times New Roman" w:hAnsi="Times New Roman" w:cs="Times New Roman"/>
          <w:sz w:val="24"/>
          <w:szCs w:val="24"/>
        </w:rPr>
        <w:t>17020014</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4D6381">
        <w:rPr>
          <w:rFonts w:ascii="Times New Roman" w:hAnsi="Times New Roman" w:cs="Times New Roman"/>
          <w:sz w:val="24"/>
          <w:szCs w:val="24"/>
        </w:rPr>
        <w:t>Skripsi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7068E48B" w14:textId="77777777" w:rsidR="005F000D" w:rsidRPr="0006748B" w:rsidRDefault="005F000D" w:rsidP="005F000D">
      <w:pPr>
        <w:tabs>
          <w:tab w:val="left" w:pos="2340"/>
        </w:tabs>
        <w:spacing w:line="360" w:lineRule="auto"/>
        <w:rPr>
          <w:rFonts w:ascii="Arial" w:hAnsi="Arial" w:cs="Arial"/>
          <w:b/>
        </w:rPr>
      </w:pPr>
      <w:r w:rsidRPr="0006748B">
        <w:rPr>
          <w:rFonts w:ascii="Arial" w:hAnsi="Arial" w:cs="Arial"/>
          <w:b/>
        </w:rPr>
        <w:t xml:space="preserve">Head of </w:t>
      </w:r>
      <w:r>
        <w:rPr>
          <w:rFonts w:ascii="Arial" w:hAnsi="Arial" w:cs="Arial"/>
          <w:b/>
        </w:rPr>
        <w:t>Computer Engineering</w:t>
      </w:r>
      <w:r w:rsidRPr="0006748B">
        <w:rPr>
          <w:rFonts w:ascii="Arial" w:hAnsi="Arial" w:cs="Arial"/>
          <w:b/>
        </w:rPr>
        <w:t xml:space="preserve">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4F17BB9F" w:rsidR="00D43FEC" w:rsidRPr="004D6381" w:rsidRDefault="005F000D" w:rsidP="00D43FEC">
      <w:pPr>
        <w:pStyle w:val="Header"/>
        <w:jc w:val="center"/>
        <w:rPr>
          <w:b/>
        </w:rPr>
      </w:pPr>
      <w:r>
        <w:rPr>
          <w:rFonts w:ascii="Arial" w:hAnsi="Arial" w:cs="Arial"/>
          <w:b/>
        </w:rPr>
        <w:t>FYP</w:t>
      </w:r>
      <w:r w:rsidRPr="0006748B">
        <w:rPr>
          <w:rFonts w:ascii="Arial" w:hAnsi="Arial" w:cs="Arial"/>
          <w:b/>
        </w:rPr>
        <w:t xml:space="preserve"> </w:t>
      </w:r>
      <w:r w:rsidR="0006031C" w:rsidRPr="004D6381">
        <w:rPr>
          <w:b/>
        </w:rPr>
        <w:t>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9B28C78"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xml:space="preserve">: </w:t>
      </w:r>
      <w:r w:rsidR="00AE450D">
        <w:rPr>
          <w:rFonts w:ascii="Times New Roman" w:hAnsi="Times New Roman" w:cs="Times New Roman"/>
          <w:sz w:val="24"/>
          <w:szCs w:val="24"/>
        </w:rPr>
        <w:t>17020014</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3FBE882" w14:textId="77777777" w:rsidR="00432383" w:rsidRPr="00432383" w:rsidRDefault="00432383" w:rsidP="00432383">
      <w:pPr>
        <w:spacing w:line="480" w:lineRule="auto"/>
        <w:rPr>
          <w:rFonts w:ascii="Times New Roman" w:hAnsi="Times New Roman" w:cs="Times New Roman"/>
          <w:sz w:val="24"/>
          <w:szCs w:val="24"/>
          <w:lang w:val="en-US"/>
        </w:rPr>
      </w:pPr>
      <w:r w:rsidRPr="00432383">
        <w:rPr>
          <w:rFonts w:ascii="Times New Roman" w:hAnsi="Times New Roman" w:cs="Times New Roman"/>
          <w:sz w:val="24"/>
          <w:szCs w:val="24"/>
          <w:lang w:val="en-US"/>
        </w:rPr>
        <w:t>In front of the examiner committee on 3</w:t>
      </w:r>
      <w:r w:rsidRPr="00432383">
        <w:rPr>
          <w:rFonts w:ascii="Times New Roman" w:hAnsi="Times New Roman" w:cs="Times New Roman"/>
          <w:sz w:val="24"/>
          <w:szCs w:val="24"/>
          <w:vertAlign w:val="superscript"/>
          <w:lang w:val="en-US"/>
        </w:rPr>
        <w:t xml:space="preserve">rd </w:t>
      </w:r>
      <w:r w:rsidRPr="00432383">
        <w:rPr>
          <w:rFonts w:ascii="Times New Roman" w:hAnsi="Times New Roman" w:cs="Times New Roman"/>
          <w:sz w:val="24"/>
          <w:szCs w:val="24"/>
          <w:lang w:val="en-US"/>
        </w:rPr>
        <w:t>October 2021 and is declared has fulfilled most of the requirement in order to obtain Diploma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3F17DAFB" w:rsidR="009317CB" w:rsidRPr="004D6381" w:rsidRDefault="00D31B57" w:rsidP="006F0F04">
      <w:pPr>
        <w:spacing w:line="480" w:lineRule="auto"/>
        <w:jc w:val="center"/>
        <w:rPr>
          <w:rFonts w:ascii="Times New Roman" w:hAnsi="Times New Roman" w:cs="Times New Roman"/>
          <w:b/>
          <w:sz w:val="24"/>
          <w:szCs w:val="24"/>
        </w:rPr>
      </w:pPr>
      <w:r w:rsidRPr="00D31B57">
        <w:rPr>
          <w:rFonts w:ascii="Times New Roman" w:hAnsi="Times New Roman" w:cs="Times New Roman"/>
          <w:b/>
          <w:sz w:val="24"/>
          <w:szCs w:val="24"/>
          <w:lang w:val="en-US"/>
        </w:rPr>
        <w:t xml:space="preserve">FYP </w:t>
      </w:r>
      <w:r w:rsidR="0006031C" w:rsidRPr="004D6381">
        <w:rPr>
          <w:rFonts w:ascii="Times New Roman" w:hAnsi="Times New Roman" w:cs="Times New Roman"/>
          <w:b/>
          <w:sz w:val="24"/>
          <w:szCs w:val="24"/>
        </w:rPr>
        <w:t>Advisor</w:t>
      </w:r>
    </w:p>
    <w:p w14:paraId="19E7732D" w14:textId="77777777" w:rsidR="006F0F04" w:rsidRPr="004D6381" w:rsidRDefault="006F0F04"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4D6381" w:rsidRDefault="0006031C" w:rsidP="00BB0D50">
      <w:pPr>
        <w:spacing w:line="480" w:lineRule="auto"/>
        <w:jc w:val="center"/>
        <w:rPr>
          <w:rFonts w:ascii="Times New Roman" w:hAnsi="Times New Roman" w:cs="Times New Roman"/>
          <w:b/>
        </w:rPr>
      </w:pPr>
      <w:r w:rsidRPr="004D6381">
        <w:rPr>
          <w:rFonts w:ascii="Times New Roman" w:hAnsi="Times New Roman" w:cs="Times New Roman"/>
          <w:b/>
        </w:rPr>
        <w:lastRenderedPageBreak/>
        <w:t>Acknowledged by,</w:t>
      </w:r>
    </w:p>
    <w:p w14:paraId="1BDD94F6" w14:textId="6B7A73A9" w:rsidR="006F0F04" w:rsidRPr="004D6381" w:rsidRDefault="00B03394" w:rsidP="006F0F04">
      <w:pPr>
        <w:tabs>
          <w:tab w:val="left" w:pos="2340"/>
        </w:tabs>
        <w:spacing w:line="360" w:lineRule="auto"/>
        <w:jc w:val="center"/>
        <w:rPr>
          <w:rFonts w:ascii="Times New Roman" w:hAnsi="Times New Roman" w:cs="Times New Roman"/>
          <w:b/>
        </w:rPr>
      </w:pPr>
      <w:r w:rsidRPr="00FA5BEE">
        <w:rPr>
          <w:rFonts w:ascii="Arial" w:hAnsi="Arial" w:cs="Arial"/>
          <w:b/>
        </w:rPr>
        <w:t xml:space="preserve">Head of </w:t>
      </w:r>
      <w:r>
        <w:rPr>
          <w:rFonts w:ascii="Arial" w:hAnsi="Arial" w:cs="Arial"/>
          <w:b/>
        </w:rPr>
        <w:t xml:space="preserve">Computer Engineering </w:t>
      </w:r>
      <w:r w:rsidRPr="00FA5BEE">
        <w:rPr>
          <w:rFonts w:ascii="Arial" w:hAnsi="Arial" w:cs="Arial"/>
          <w:b/>
        </w:rPr>
        <w:t>Study Program</w:t>
      </w:r>
    </w:p>
    <w:p w14:paraId="1EA857FE" w14:textId="05A354D3" w:rsidR="006F0F04" w:rsidRDefault="006F0F04" w:rsidP="006F0F04">
      <w:pPr>
        <w:tabs>
          <w:tab w:val="left" w:pos="2340"/>
        </w:tabs>
        <w:spacing w:line="360" w:lineRule="auto"/>
        <w:jc w:val="center"/>
        <w:rPr>
          <w:rFonts w:ascii="Times New Roman" w:hAnsi="Times New Roman" w:cs="Times New Roman"/>
          <w:b/>
        </w:rPr>
      </w:pPr>
    </w:p>
    <w:p w14:paraId="65F9D454" w14:textId="77777777" w:rsidR="00940EB6" w:rsidRPr="004D6381" w:rsidRDefault="00940EB6" w:rsidP="006F0F04">
      <w:pPr>
        <w:tabs>
          <w:tab w:val="left" w:pos="2340"/>
        </w:tabs>
        <w:spacing w:line="360" w:lineRule="auto"/>
        <w:jc w:val="center"/>
        <w:rPr>
          <w:rFonts w:ascii="Times New Roman" w:hAnsi="Times New Roman" w:cs="Times New Roman"/>
          <w:b/>
        </w:rPr>
      </w:pPr>
    </w:p>
    <w:p w14:paraId="3B446EB6" w14:textId="77777777" w:rsidR="009317CB" w:rsidRPr="004D6381" w:rsidRDefault="0006031C" w:rsidP="009317CB">
      <w:pPr>
        <w:spacing w:line="480" w:lineRule="auto"/>
        <w:jc w:val="center"/>
        <w:rPr>
          <w:rFonts w:ascii="Times New Roman" w:hAnsi="Times New Roman" w:cs="Times New Roman"/>
        </w:rPr>
      </w:pPr>
      <w:r w:rsidRPr="004D6381">
        <w:rPr>
          <w:rFonts w:ascii="Times New Roman" w:hAnsi="Times New Roman" w:cs="Times New Roman"/>
          <w:b/>
          <w:bCs/>
          <w:sz w:val="18"/>
          <w:szCs w:val="18"/>
        </w:rPr>
        <w:t>(Dr. Thamrin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1181B0B"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0D1FA9A1"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Wilson</w:t>
      </w:r>
    </w:p>
    <w:p w14:paraId="2449636C" w14:textId="59A43F5D"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8D327F">
        <w:rPr>
          <w:rFonts w:ascii="Times New Roman" w:hAnsi="Times New Roman" w:cs="Times New Roman"/>
          <w:sz w:val="24"/>
          <w:szCs w:val="24"/>
        </w:rPr>
        <w:t>17020014</w:t>
      </w:r>
    </w:p>
    <w:p w14:paraId="2E77DF1B" w14:textId="06212533"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25309B">
        <w:rPr>
          <w:rFonts w:ascii="Times New Roman" w:hAnsi="Times New Roman" w:cs="Times New Roman"/>
          <w:sz w:val="24"/>
          <w:szCs w:val="24"/>
        </w:rPr>
        <w:tab/>
      </w:r>
      <w:r w:rsidRPr="004D6381">
        <w:rPr>
          <w:rFonts w:ascii="Times New Roman" w:hAnsi="Times New Roman" w:cs="Times New Roman"/>
          <w:sz w:val="24"/>
          <w:szCs w:val="24"/>
        </w:rPr>
        <w:t xml:space="preserve">: </w:t>
      </w:r>
      <w:r w:rsidR="00400DD0" w:rsidRPr="0025309B">
        <w:rPr>
          <w:rFonts w:ascii="Times New Roman" w:hAnsi="Times New Roman" w:cs="Times New Roman"/>
          <w:sz w:val="24"/>
          <w:szCs w:val="24"/>
        </w:rPr>
        <w:t>Diploma Degree (D3)</w:t>
      </w:r>
    </w:p>
    <w:p w14:paraId="47B6E37A" w14:textId="409CC7A8" w:rsidR="00745C99" w:rsidRPr="004D6381" w:rsidRDefault="0025309B" w:rsidP="00745C99">
      <w:pPr>
        <w:spacing w:after="0" w:line="480" w:lineRule="auto"/>
        <w:rPr>
          <w:rFonts w:ascii="Times New Roman" w:hAnsi="Times New Roman" w:cs="Times New Roman"/>
          <w:sz w:val="24"/>
          <w:szCs w:val="24"/>
        </w:rPr>
      </w:pPr>
      <w:r w:rsidRPr="0025309B">
        <w:rPr>
          <w:rFonts w:ascii="Times New Roman" w:hAnsi="Times New Roman" w:cs="Times New Roman"/>
          <w:sz w:val="24"/>
          <w:szCs w:val="24"/>
          <w:lang w:val="en-US"/>
        </w:rPr>
        <w:t>Title of Final Year Project</w:t>
      </w:r>
      <w:r w:rsidR="0006031C"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6B8A818B" w14:textId="18DA7AAF" w:rsidR="00FF7620" w:rsidRDefault="00FF7620" w:rsidP="007F148D">
      <w:pPr>
        <w:spacing w:after="0" w:line="480" w:lineRule="auto"/>
        <w:jc w:val="both"/>
        <w:rPr>
          <w:rFonts w:ascii="Times New Roman" w:hAnsi="Times New Roman" w:cs="Times New Roman"/>
          <w:sz w:val="24"/>
          <w:szCs w:val="24"/>
          <w:lang w:val="en-US"/>
        </w:rPr>
      </w:pPr>
      <w:r w:rsidRPr="00FF7620">
        <w:rPr>
          <w:rFonts w:ascii="Times New Roman" w:hAnsi="Times New Roman" w:cs="Times New Roman"/>
          <w:sz w:val="24"/>
          <w:szCs w:val="24"/>
          <w:lang w:val="en-US"/>
        </w:rPr>
        <w:t>I confirm that materials contained in this Final Year Project are my own work. Where the words of others have been drawn upon, whether publishes or unpublished, due acknowledgements have been given. I also hereby declare that the materials contained in this Final Year Project have not been published before or presented for another programme or degree in any university.</w:t>
      </w:r>
    </w:p>
    <w:p w14:paraId="10A152C2" w14:textId="77777777" w:rsidR="007F148D" w:rsidRPr="00FF7620" w:rsidRDefault="007F148D" w:rsidP="007F148D">
      <w:pPr>
        <w:spacing w:after="0" w:line="480" w:lineRule="auto"/>
        <w:jc w:val="both"/>
        <w:rPr>
          <w:rFonts w:ascii="Times New Roman" w:hAnsi="Times New Roman" w:cs="Times New Roman"/>
          <w:sz w:val="24"/>
          <w:szCs w:val="24"/>
          <w:lang w:val="en-US"/>
        </w:rPr>
      </w:pP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1389ACA9" w14:textId="77777777" w:rsidR="00CA70EA" w:rsidRDefault="0006031C" w:rsidP="00745C99">
      <w:pPr>
        <w:spacing w:after="0" w:line="480" w:lineRule="auto"/>
        <w:ind w:left="5040" w:firstLine="720"/>
        <w:jc w:val="right"/>
        <w:rPr>
          <w:rFonts w:ascii="Times New Roman" w:hAnsi="Times New Roman" w:cs="Times New Roman"/>
          <w:sz w:val="24"/>
          <w:szCs w:val="24"/>
          <w:u w:val="single"/>
        </w:rPr>
      </w:pPr>
      <w:r w:rsidRPr="004D6381">
        <w:rPr>
          <w:rFonts w:ascii="Times New Roman" w:hAnsi="Times New Roman" w:cs="Times New Roman"/>
          <w:sz w:val="24"/>
          <w:szCs w:val="24"/>
          <w:u w:val="single"/>
        </w:rPr>
        <w:t>Wilson</w:t>
      </w:r>
    </w:p>
    <w:p w14:paraId="35519EAA" w14:textId="0B8AB480"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b/>
      </w:r>
      <w:r w:rsidR="00CA70EA">
        <w:rPr>
          <w:rFonts w:ascii="Times New Roman" w:hAnsi="Times New Roman" w:cs="Times New Roman"/>
          <w:sz w:val="24"/>
          <w:szCs w:val="24"/>
        </w:rPr>
        <w:t>17020014</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7D822D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41F46E73" w14:textId="77777777" w:rsidR="00406644" w:rsidRPr="00EC6ED4" w:rsidRDefault="00406644" w:rsidP="00406644">
      <w:pPr>
        <w:spacing w:line="240" w:lineRule="auto"/>
        <w:jc w:val="center"/>
        <w:rPr>
          <w:rFonts w:ascii="Times New Roman" w:hAnsi="Times New Roman" w:cs="Times New Roman"/>
          <w:b/>
          <w:sz w:val="24"/>
          <w:szCs w:val="24"/>
          <w:u w:val="single"/>
        </w:rPr>
      </w:pPr>
      <w:r w:rsidRPr="00EC6ED4">
        <w:rPr>
          <w:rFonts w:ascii="Times New Roman" w:hAnsi="Times New Roman" w:cs="Times New Roman"/>
          <w:b/>
          <w:sz w:val="24"/>
          <w:szCs w:val="24"/>
          <w:u w:val="single"/>
        </w:rPr>
        <w:t>FINAL YEAR PROJECT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4AD5E7F3"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 </w:t>
      </w:r>
      <w:r w:rsidR="000B4314">
        <w:rPr>
          <w:rFonts w:ascii="Times New Roman" w:hAnsi="Times New Roman" w:cs="Times New Roman"/>
        </w:rPr>
        <w:t>17020014</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36E55ADB" w14:textId="77777777" w:rsidR="000311B6" w:rsidRPr="00BD0BC0" w:rsidRDefault="000311B6" w:rsidP="000311B6">
      <w:pPr>
        <w:spacing w:line="240" w:lineRule="auto"/>
        <w:rPr>
          <w:rFonts w:ascii="Times New Roman" w:hAnsi="Times New Roman" w:cs="Times New Roman"/>
        </w:rPr>
      </w:pPr>
      <w:r w:rsidRPr="00BD0BC0">
        <w:rPr>
          <w:rFonts w:ascii="Times New Roman" w:hAnsi="Times New Roman" w:cs="Times New Roman"/>
        </w:rPr>
        <w:t>Here by I declared that I have revised the Final Year Project based on the FYP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3538CD89" w14:textId="77777777" w:rsidR="00B72E89" w:rsidRPr="004D6381" w:rsidRDefault="00B72E89" w:rsidP="00BD0BC0">
      <w:pPr>
        <w:pStyle w:val="NoSpacing"/>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3371911C" w:rsidR="0084462A" w:rsidRPr="004D6381" w:rsidRDefault="00AE2685" w:rsidP="00C52581">
      <w:pPr>
        <w:pStyle w:val="NoSpacing"/>
        <w:spacing w:line="360" w:lineRule="auto"/>
        <w:jc w:val="center"/>
        <w:rPr>
          <w:rFonts w:ascii="Times New Roman" w:hAnsi="Times New Roman"/>
          <w:bCs/>
        </w:rPr>
      </w:pPr>
      <w:r>
        <w:rPr>
          <w:rFonts w:ascii="Times New Roman" w:hAnsi="Times New Roman"/>
          <w:bCs/>
        </w:rPr>
        <w:t>FYP</w:t>
      </w:r>
      <w:r w:rsidR="0006031C" w:rsidRPr="004D6381">
        <w:rPr>
          <w:rFonts w:ascii="Times New Roman" w:hAnsi="Times New Roman"/>
          <w:bCs/>
        </w:rPr>
        <w:t xml:space="preserve">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317A3DCC" w14:textId="77777777" w:rsidR="00AA6D2A" w:rsidRPr="004D6381" w:rsidRDefault="00AA6D2A"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Sanif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57A383B5" w14:textId="77777777" w:rsidR="00E45443" w:rsidRPr="00E45443" w:rsidRDefault="00E45443" w:rsidP="00E45443">
      <w:p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Final Year Project to fulfill one of the requirements for completing the Diploma Degree (D3) on the Study Program of Computer Engineering, Politeknik IT&amp;B. </w:t>
      </w:r>
    </w:p>
    <w:p w14:paraId="3700A1E7" w14:textId="77777777" w:rsidR="00E45443" w:rsidRPr="00E45443" w:rsidRDefault="00E45443" w:rsidP="00E45443">
      <w:p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2E4FEB05"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s. Sri Aprianti Tarigan, SE., ME as the Director of Politeknik IT&amp;B.</w:t>
      </w:r>
    </w:p>
    <w:p w14:paraId="4AF7D8F6"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Dr. Thamrin Kwan as the Head of Computer Engineering Study Program Politeknik IT&amp;B and as the First Final Year Project Advisor who has guided and given instructions and suggestions for the completion of this Final Year Project.</w:t>
      </w:r>
    </w:p>
    <w:p w14:paraId="214B2D69"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All staffs of Politeknik IT&amp;B.</w:t>
      </w:r>
    </w:p>
    <w:p w14:paraId="5C19D907"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All lecturers of Politeknik IT&amp;B.</w:t>
      </w:r>
    </w:p>
    <w:p w14:paraId="66A7D11C"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My parents and family who have given motivation and continual         support in accomplishing this Final Year Project.</w:t>
      </w:r>
    </w:p>
    <w:p w14:paraId="4F0E0AC5" w14:textId="77777777" w:rsidR="00E45443" w:rsidRP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All of my friends in Politeknik IT&amp;B who have motivated and shared a lot of information for accomplishing this Final Year Project.</w:t>
      </w:r>
    </w:p>
    <w:p w14:paraId="68BFFB1C" w14:textId="714ECD76" w:rsidR="00E45443" w:rsidRDefault="00E45443" w:rsidP="00E45443">
      <w:pPr>
        <w:numPr>
          <w:ilvl w:val="0"/>
          <w:numId w:val="1"/>
        </w:num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lastRenderedPageBreak/>
        <w:t>All parties who have contributed and given the help either in the form of criticism or suggestions for the accomplishment of this Final Year Project.</w:t>
      </w:r>
    </w:p>
    <w:p w14:paraId="772D1D5A" w14:textId="77777777" w:rsidR="0053507C" w:rsidRPr="00E45443" w:rsidRDefault="0053507C" w:rsidP="00F21421">
      <w:pPr>
        <w:autoSpaceDE w:val="0"/>
        <w:autoSpaceDN w:val="0"/>
        <w:adjustRightInd w:val="0"/>
        <w:spacing w:after="0" w:line="480" w:lineRule="auto"/>
        <w:ind w:left="765"/>
        <w:rPr>
          <w:rFonts w:ascii="Times New Roman" w:eastAsia="SimSun" w:hAnsi="Times New Roman" w:cs="Times New Roman"/>
          <w:color w:val="000000"/>
          <w:sz w:val="24"/>
          <w:szCs w:val="24"/>
          <w:lang w:val="en-US" w:eastAsia="zh-CN"/>
        </w:rPr>
      </w:pPr>
    </w:p>
    <w:p w14:paraId="28114F51" w14:textId="77777777" w:rsidR="00E45443" w:rsidRPr="00E45443" w:rsidRDefault="00E45443" w:rsidP="00E45443">
      <w:pPr>
        <w:autoSpaceDE w:val="0"/>
        <w:autoSpaceDN w:val="0"/>
        <w:adjustRightInd w:val="0"/>
        <w:spacing w:after="0" w:line="480" w:lineRule="auto"/>
        <w:rPr>
          <w:rFonts w:ascii="Times New Roman" w:eastAsia="SimSun" w:hAnsi="Times New Roman" w:cs="Times New Roman"/>
          <w:color w:val="000000"/>
          <w:sz w:val="24"/>
          <w:szCs w:val="24"/>
          <w:lang w:val="en-US" w:eastAsia="zh-CN"/>
        </w:rPr>
      </w:pPr>
      <w:r w:rsidRPr="00E45443">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E45443">
          <w:headerReference w:type="default" r:id="rId17"/>
          <w:type w:val="evenPage"/>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16C43533" w:rsidR="00887E7C" w:rsidRPr="004D6381" w:rsidRDefault="001A6829"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00978DCB"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p>
    <w:p w14:paraId="51274C1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 be develop more in the future. As we can see the market of game development is bigger and bigger through the time. also the technology that the game engine use to make development easier and faster.</w:t>
      </w:r>
    </w:p>
    <w:p w14:paraId="6B9EA954" w14:textId="77777777" w:rsidR="00887E7C" w:rsidRPr="004D6381" w:rsidRDefault="00887E7C" w:rsidP="00887E7C">
      <w:pPr>
        <w:autoSpaceDE w:val="0"/>
        <w:autoSpaceDN w:val="0"/>
        <w:adjustRightInd w:val="0"/>
        <w:spacing w:after="0" w:line="480" w:lineRule="auto"/>
        <w:ind w:left="590" w:firstLine="588"/>
        <w:jc w:val="both"/>
        <w:rPr>
          <w:rFonts w:ascii="Times New Roman" w:eastAsia="SimSun" w:hAnsi="Times New Roman" w:cs="Times New Roman"/>
          <w:color w:val="000000"/>
          <w:sz w:val="24"/>
          <w:szCs w:val="24"/>
          <w:lang w:val="en-US" w:eastAsia="zh-CN"/>
        </w:rPr>
      </w:pPr>
    </w:p>
    <w:p w14:paraId="40D2EFCE" w14:textId="77777777" w:rsidR="00887E7C" w:rsidRPr="004D6381" w:rsidRDefault="00887E7C" w:rsidP="00887E7C">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19"/>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7B36161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64FAD3FC"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84624CD" w14:textId="074B29B5" w:rsidR="00887E7C" w:rsidRPr="00DC6355" w:rsidRDefault="00DC6355" w:rsidP="00887E7C">
      <w:pPr>
        <w:spacing w:after="0" w:line="480" w:lineRule="auto"/>
        <w:jc w:val="center"/>
        <w:rPr>
          <w:rFonts w:ascii="Times New Roman" w:eastAsia="SimSun" w:hAnsi="Times New Roman" w:cs="Times New Roman"/>
          <w:b/>
          <w:sz w:val="28"/>
          <w:szCs w:val="28"/>
          <w:lang w:val="en-US" w:eastAsia="zh-CN"/>
        </w:rPr>
      </w:pPr>
      <w:r>
        <w:rPr>
          <w:rFonts w:ascii="Times New Roman" w:eastAsia="SimSun" w:hAnsi="Times New Roman" w:cs="Times New Roman"/>
          <w:b/>
          <w:sz w:val="28"/>
          <w:szCs w:val="28"/>
          <w:lang w:val="en-US" w:eastAsia="zh-CN"/>
        </w:rPr>
        <w:t>17020014</w:t>
      </w:r>
    </w:p>
    <w:p w14:paraId="65FEB73E" w14:textId="77777777" w:rsidR="007301D2" w:rsidRPr="004D6381" w:rsidRDefault="007301D2" w:rsidP="00887E7C">
      <w:pPr>
        <w:spacing w:after="0" w:line="480" w:lineRule="auto"/>
        <w:jc w:val="center"/>
        <w:rPr>
          <w:rFonts w:ascii="Times New Roman" w:eastAsia="SimSun" w:hAnsi="Times New Roman" w:cs="Times New Roman"/>
          <w:b/>
          <w:sz w:val="28"/>
          <w:szCs w:val="28"/>
          <w:lang w:val="en-US" w:eastAsia="zh-CN"/>
        </w:rPr>
      </w:pPr>
    </w:p>
    <w:p w14:paraId="77C8BF81"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6B67ACF9"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id" w:eastAsia="zh-CN"/>
        </w:rPr>
        <w:t>Dalam sistem leaderboard, penulis menggunakan database untuk menyimpan nilai dan menggunakan koneksi internet untuk bermain game. Jenis permainan adalah permainan hyper-Casual, mudah dimainkan dan cepat selesai.</w:t>
      </w:r>
    </w:p>
    <w:p w14:paraId="0363C911" w14:textId="77777777" w:rsidR="00F03265"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id" w:eastAsia="zh-CN"/>
        </w:rPr>
      </w:pPr>
      <w:r w:rsidRPr="004D6381">
        <w:rPr>
          <w:rFonts w:ascii="Times New Roman" w:eastAsia="SimSun" w:hAnsi="Times New Roman" w:cs="Times New Roman"/>
          <w:color w:val="000000"/>
          <w:sz w:val="24"/>
          <w:szCs w:val="24"/>
          <w:lang w:val="id" w:eastAsia="zh-CN"/>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4A49A44C" w:rsidR="00FF4C94" w:rsidRPr="004D6381" w:rsidRDefault="00B84B80" w:rsidP="00FF4C94">
      <w:pPr>
        <w:rPr>
          <w:rFonts w:ascii="Times New Roman" w:hAnsi="Times New Roman" w:cs="Times New Roman"/>
          <w:sz w:val="24"/>
          <w:szCs w:val="24"/>
        </w:rPr>
      </w:pPr>
      <w:r>
        <w:rPr>
          <w:rFonts w:ascii="Times New Roman" w:hAnsi="Times New Roman" w:cs="Times New Roman"/>
          <w:sz w:val="24"/>
          <w:szCs w:val="24"/>
        </w:rPr>
        <w:t xml:space="preserve">FYP </w:t>
      </w:r>
      <w:r w:rsidR="0006031C" w:rsidRPr="004D6381">
        <w:rPr>
          <w:rFonts w:ascii="Times New Roman" w:hAnsi="Times New Roman" w:cs="Times New Roman"/>
          <w:sz w:val="24"/>
          <w:szCs w:val="24"/>
        </w:rPr>
        <w:t>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2"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2"/>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2 PlayerPrefs</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Programing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1 MySql</w:t>
      </w:r>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4 Data Analyzing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1"/>
          <w:headerReference w:type="first" r:id="rId22"/>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6 LogIn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1 Leaderboard</w:t>
      </w:r>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3"/>
          <w:headerReference w:type="first" r:id="rId24"/>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DA7822">
      <w:pPr>
        <w:spacing w:line="480" w:lineRule="auto"/>
        <w:ind w:firstLine="720"/>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907CF0">
      <w:pPr>
        <w:pStyle w:val="ListParagraph"/>
        <w:spacing w:line="480" w:lineRule="auto"/>
        <w:rPr>
          <w:rFonts w:ascii="Times New Roman" w:hAnsi="Times New Roman" w:cs="Times New Roman"/>
          <w:sz w:val="24"/>
          <w:szCs w:val="24"/>
          <w:lang w:val="en-ID"/>
        </w:rPr>
      </w:pPr>
    </w:p>
    <w:p w14:paraId="36251355" w14:textId="77777777" w:rsidR="00BB58DA" w:rsidRPr="004D6381" w:rsidRDefault="0006031C" w:rsidP="00607328">
      <w:pPr>
        <w:pStyle w:val="ListParagraph"/>
        <w:spacing w:line="480" w:lineRule="auto"/>
        <w:ind w:left="36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2E0D6A">
      <w:pPr>
        <w:pStyle w:val="ListParagraph"/>
        <w:spacing w:line="480" w:lineRule="auto"/>
        <w:ind w:firstLine="720"/>
        <w:rPr>
          <w:rFonts w:ascii="Times New Roman" w:hAnsi="Times New Roman" w:cs="Times New Roman"/>
          <w:sz w:val="24"/>
          <w:szCs w:val="24"/>
          <w:lang w:val="en-ID"/>
        </w:rPr>
      </w:pPr>
    </w:p>
    <w:p w14:paraId="4D2BA0EA" w14:textId="77777777" w:rsidR="002D4C3F" w:rsidRPr="004D6381" w:rsidRDefault="0006031C" w:rsidP="00287062">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907CF0">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713A8529" w:rsidR="003531CF" w:rsidRPr="00607328" w:rsidRDefault="0006031C" w:rsidP="00607328">
      <w:pPr>
        <w:pStyle w:val="ListParagraph"/>
        <w:numPr>
          <w:ilvl w:val="0"/>
          <w:numId w:val="3"/>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4D1F380C" w14:textId="77777777" w:rsidR="00CF05C1" w:rsidRPr="004D6381" w:rsidRDefault="0006031C" w:rsidP="00287062">
      <w:pPr>
        <w:pStyle w:val="ListParagraph"/>
        <w:numPr>
          <w:ilvl w:val="0"/>
          <w:numId w:val="6"/>
        </w:numPr>
        <w:spacing w:line="480" w:lineRule="auto"/>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607328">
      <w:pPr>
        <w:pStyle w:val="ListParagraph"/>
        <w:spacing w:line="480" w:lineRule="auto"/>
        <w:ind w:left="360"/>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020D2">
      <w:pPr>
        <w:pStyle w:val="ListParagraph"/>
        <w:spacing w:line="480" w:lineRule="auto"/>
        <w:rPr>
          <w:rFonts w:ascii="Times New Roman" w:hAnsi="Times New Roman" w:cs="Times New Roman"/>
          <w:sz w:val="24"/>
          <w:szCs w:val="24"/>
          <w:lang w:val="en-ID"/>
        </w:rPr>
      </w:pPr>
    </w:p>
    <w:p w14:paraId="42762835" w14:textId="77777777" w:rsidR="007E7B86" w:rsidRPr="004D6381" w:rsidRDefault="0006031C" w:rsidP="002F2EB6">
      <w:pPr>
        <w:pStyle w:val="ListParagraph"/>
        <w:numPr>
          <w:ilvl w:val="0"/>
          <w:numId w:val="6"/>
        </w:numPr>
        <w:spacing w:line="480" w:lineRule="auto"/>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907CF0">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907CF0">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51017A">
      <w:pPr>
        <w:pStyle w:val="ListParagraph"/>
        <w:numPr>
          <w:ilvl w:val="0"/>
          <w:numId w:val="2"/>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907CF0">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A21EF4">
      <w:pPr>
        <w:pStyle w:val="ListParagraph"/>
        <w:numPr>
          <w:ilvl w:val="1"/>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5"/>
          <w:footerReference w:type="default" r:id="rId26"/>
          <w:headerReference w:type="first" r:id="rId27"/>
          <w:footerReference w:type="first" r:id="rId28"/>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3E6C40">
      <w:pPr>
        <w:spacing w:after="0" w:line="480" w:lineRule="auto"/>
        <w:ind w:firstLine="720"/>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3E6C40">
      <w:pPr>
        <w:spacing w:after="0" w:line="480" w:lineRule="auto"/>
        <w:ind w:firstLine="720"/>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w:t>
      </w:r>
      <w:r w:rsidR="00BB4453" w:rsidRPr="004D6381">
        <w:rPr>
          <w:rFonts w:ascii="Times New Roman" w:hAnsi="Times New Roman" w:cs="Times New Roman"/>
          <w:sz w:val="24"/>
          <w:szCs w:val="24"/>
        </w:rPr>
        <w:lastRenderedPageBreak/>
        <w:t>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3121F">
      <w:pPr>
        <w:spacing w:after="0" w:line="480" w:lineRule="auto"/>
        <w:ind w:left="720"/>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ol (W) to move objects in the Sceneview.”</w:t>
      </w:r>
    </w:p>
    <w:p w14:paraId="25DD97C8" w14:textId="77777777" w:rsidR="0013121F" w:rsidRPr="004D6381" w:rsidRDefault="0013121F" w:rsidP="0013121F">
      <w:pPr>
        <w:spacing w:after="0" w:line="480" w:lineRule="auto"/>
        <w:ind w:left="720"/>
        <w:rPr>
          <w:rFonts w:ascii="Times New Roman" w:eastAsia="Times New Roman" w:hAnsi="Times New Roman" w:cs="Times New Roman"/>
          <w:sz w:val="24"/>
          <w:szCs w:val="24"/>
        </w:rPr>
      </w:pPr>
    </w:p>
    <w:p w14:paraId="4114A926" w14:textId="3B86F6A2" w:rsidR="001815D6" w:rsidRPr="004D6381" w:rsidRDefault="0006031C" w:rsidP="0013121F">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23F48AEF" w14:textId="77777777" w:rsidR="004A752E" w:rsidRPr="004D6381" w:rsidRDefault="0006031C" w:rsidP="0013121F">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is is very helpful for the programmer to set the resolution and positioning the object in the game with live view , rather then build and run  in android device</w:t>
      </w:r>
    </w:p>
    <w:p w14:paraId="7782AB51" w14:textId="77777777" w:rsidR="004A752E" w:rsidRPr="004D6381" w:rsidRDefault="004A752E" w:rsidP="004D3F67">
      <w:pPr>
        <w:spacing w:after="0" w:line="480" w:lineRule="auto"/>
        <w:ind w:left="1440"/>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3 Hierarchy View</w:t>
      </w:r>
    </w:p>
    <w:p w14:paraId="1110AF15" w14:textId="77777777" w:rsidR="00D61916" w:rsidRPr="004D6381" w:rsidRDefault="0006031C" w:rsidP="00FF56BE">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4D3F67">
      <w:pPr>
        <w:spacing w:after="0" w:line="480" w:lineRule="auto"/>
        <w:ind w:left="1440"/>
        <w:rPr>
          <w:rFonts w:ascii="Times New Roman" w:hAnsi="Times New Roman" w:cs="Times New Roman"/>
          <w:sz w:val="24"/>
          <w:szCs w:val="24"/>
        </w:rPr>
      </w:pPr>
    </w:p>
    <w:p w14:paraId="1568B60C" w14:textId="77777777" w:rsidR="00D61916"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7E6308">
      <w:pPr>
        <w:spacing w:after="0" w:line="480" w:lineRule="auto"/>
        <w:ind w:left="720"/>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FF56BE">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13121F">
      <w:pPr>
        <w:spacing w:after="0" w:line="480" w:lineRule="auto"/>
        <w:ind w:left="720"/>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t>
      </w:r>
      <w:r w:rsidRPr="004D6381">
        <w:rPr>
          <w:rFonts w:ascii="Times New Roman" w:hAnsi="Times New Roman" w:cs="Times New Roman"/>
          <w:sz w:val="24"/>
          <w:szCs w:val="24"/>
        </w:rPr>
        <w:lastRenderedPageBreak/>
        <w:t>what holds properties of the object such as rotation, position and scale. Other properties are the physics affecting the object, textures to load on the object 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4D3F67">
      <w:pPr>
        <w:spacing w:after="0" w:line="480" w:lineRule="auto"/>
        <w:ind w:left="1440"/>
        <w:rPr>
          <w:rFonts w:ascii="Times New Roman" w:hAnsi="Times New Roman" w:cs="Times New Roman"/>
        </w:rPr>
      </w:pPr>
    </w:p>
    <w:p w14:paraId="5BF9E22B" w14:textId="77777777" w:rsidR="0024304B" w:rsidRPr="004D6381" w:rsidRDefault="0006031C" w:rsidP="0054173E">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FF56BE">
      <w:pPr>
        <w:spacing w:after="0" w:line="480" w:lineRule="auto"/>
        <w:ind w:left="360"/>
        <w:rPr>
          <w:rFonts w:ascii="Times New Roman" w:hAnsi="Times New Roman" w:cs="Times New Roman"/>
        </w:rPr>
      </w:pPr>
      <w:r w:rsidRPr="004D6381">
        <w:rPr>
          <w:rFonts w:ascii="Times New Roman" w:hAnsi="Times New Roman" w:cs="Times New Roman"/>
        </w:rPr>
        <w:t>On Windows, PlayerPrefs are stored in the registry under HKCU\Software\[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393CFB">
      <w:pPr>
        <w:spacing w:after="0" w:line="480" w:lineRule="auto"/>
        <w:rPr>
          <w:rFonts w:ascii="Times New Roman" w:hAnsi="Times New Roman" w:cs="Times New Roman"/>
          <w:sz w:val="24"/>
          <w:szCs w:val="24"/>
        </w:rPr>
      </w:pPr>
    </w:p>
    <w:p w14:paraId="35598AA8" w14:textId="77777777" w:rsidR="00F05DF8" w:rsidRPr="004D6381" w:rsidRDefault="0006031C" w:rsidP="00393CFB">
      <w:pPr>
        <w:pStyle w:val="ListParagraph"/>
        <w:numPr>
          <w:ilvl w:val="0"/>
          <w:numId w:val="7"/>
        </w:numPr>
        <w:spacing w:after="0" w:line="480" w:lineRule="auto"/>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FF56BE">
      <w:pPr>
        <w:spacing w:after="0"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w:t>
      </w:r>
      <w:r w:rsidRPr="004D6381">
        <w:rPr>
          <w:rFonts w:ascii="Times New Roman" w:hAnsi="Times New Roman" w:cs="Times New Roman"/>
          <w:sz w:val="24"/>
          <w:szCs w:val="24"/>
        </w:rPr>
        <w:lastRenderedPageBreak/>
        <w:t>supports most major revision control systems. It is available in both a free "Community" edition and a paid commercial version.</w:t>
      </w:r>
    </w:p>
    <w:p w14:paraId="387A824B" w14:textId="30B068DD" w:rsidR="00DB4B9A" w:rsidRPr="004D6381" w:rsidRDefault="0006031C" w:rsidP="00FF56BE">
      <w:pPr>
        <w:spacing w:after="0" w:line="480" w:lineRule="auto"/>
        <w:ind w:left="72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Visual studio is also one of the most popular IDE for unity follow by visual Studio Code and MonoDevelop. </w:t>
      </w:r>
    </w:p>
    <w:p w14:paraId="4EE55C53" w14:textId="77777777" w:rsidR="004E4FE5" w:rsidRPr="004D6381" w:rsidRDefault="0006031C" w:rsidP="00393CFB">
      <w:pPr>
        <w:pStyle w:val="ListParagraph"/>
        <w:numPr>
          <w:ilvl w:val="0"/>
          <w:numId w:val="7"/>
        </w:num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77777777" w:rsidR="005D3A45"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1F6A80C0" w14:textId="77777777" w:rsidR="00CD42AD" w:rsidRPr="004D6381" w:rsidRDefault="0006031C" w:rsidP="00FF56BE">
      <w:pPr>
        <w:spacing w:after="0"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77777777" w:rsidR="00393CFB" w:rsidRPr="004D6381" w:rsidRDefault="0006031C" w:rsidP="00FF56BE">
      <w:pPr>
        <w:spacing w:line="480" w:lineRule="auto"/>
        <w:ind w:left="360"/>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FF56BE">
      <w:pPr>
        <w:pStyle w:val="NormalWeb"/>
        <w:spacing w:line="480" w:lineRule="auto"/>
        <w:ind w:left="360"/>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FF56BE">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FF56BE">
      <w:pPr>
        <w:pStyle w:val="NormalWeb"/>
        <w:spacing w:line="480" w:lineRule="auto"/>
        <w:ind w:left="360"/>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393CFB">
      <w:pPr>
        <w:pStyle w:val="NormalWeb"/>
        <w:numPr>
          <w:ilvl w:val="0"/>
          <w:numId w:val="7"/>
        </w:numPr>
        <w:spacing w:line="480" w:lineRule="auto"/>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FF56BE">
      <w:pPr>
        <w:spacing w:line="480" w:lineRule="auto"/>
        <w:ind w:left="360"/>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FF56BE">
      <w:pPr>
        <w:pStyle w:val="NormalWeb"/>
        <w:spacing w:line="480" w:lineRule="auto"/>
        <w:ind w:left="360"/>
      </w:pPr>
      <w:r w:rsidRPr="004D6381">
        <w:t>Free web hosting tends to be so limited in capabilities and features that users must pay to get what they need.</w:t>
      </w:r>
    </w:p>
    <w:p w14:paraId="2F9F1AC5" w14:textId="77777777" w:rsidR="00C66056" w:rsidRPr="004D6381" w:rsidRDefault="0006031C" w:rsidP="00FF56BE">
      <w:pPr>
        <w:pStyle w:val="NormalWeb"/>
        <w:spacing w:line="480" w:lineRule="auto"/>
        <w:ind w:left="360"/>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FF56BE">
      <w:pPr>
        <w:pStyle w:val="NormalWeb"/>
        <w:spacing w:line="480" w:lineRule="auto"/>
        <w:ind w:left="360"/>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393CFB">
      <w:pPr>
        <w:pStyle w:val="NormalWeb"/>
        <w:numPr>
          <w:ilvl w:val="0"/>
          <w:numId w:val="7"/>
        </w:numPr>
        <w:spacing w:line="480" w:lineRule="auto"/>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FF56BE">
      <w:pPr>
        <w:pStyle w:val="NormalWeb"/>
        <w:spacing w:line="480" w:lineRule="auto"/>
        <w:ind w:left="360"/>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 }</w:t>
      </w:r>
    </w:p>
    <w:p w14:paraId="4BDD57D7" w14:textId="77777777" w:rsidR="00965324" w:rsidRPr="004D6381" w:rsidRDefault="0006031C" w:rsidP="00FF56BE">
      <w:pPr>
        <w:pStyle w:val="NormalWeb"/>
        <w:spacing w:line="480" w:lineRule="auto"/>
        <w:ind w:left="360"/>
      </w:pPr>
      <w:r w:rsidRPr="004D6381">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057FB078" w14:textId="77777777" w:rsidR="00965324" w:rsidRPr="004D6381" w:rsidRDefault="0006031C" w:rsidP="00FF56BE">
      <w:pPr>
        <w:pStyle w:val="NormalWeb"/>
        <w:spacing w:before="0" w:beforeAutospacing="0" w:after="225" w:afterAutospacing="0" w:line="480" w:lineRule="auto"/>
        <w:ind w:left="360"/>
      </w:pPr>
      <w:r w:rsidRPr="004D6381">
        <w:t>Use the </w:t>
      </w:r>
      <w:hyperlink r:id="rId29" w:history="1">
        <w:r w:rsidRPr="004D6381">
          <w:rPr>
            <w:rStyle w:val="Hyperlink"/>
            <w:color w:val="auto"/>
          </w:rPr>
          <w:t>JsonUtility</w:t>
        </w:r>
      </w:hyperlink>
      <w:r w:rsidRPr="004D6381">
        <w:t> class to convert Unity objects to and from the </w:t>
      </w:r>
      <w:hyperlink r:id="rId30"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FF56BE">
      <w:pPr>
        <w:pStyle w:val="NormalWeb"/>
        <w:spacing w:before="0" w:beforeAutospacing="0" w:after="225" w:afterAutospacing="0" w:line="480" w:lineRule="auto"/>
        <w:ind w:left="360"/>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16E98">
      <w:pPr>
        <w:pStyle w:val="NormalWeb"/>
        <w:spacing w:before="0" w:beforeAutospacing="0" w:after="225" w:afterAutospacing="0" w:line="480" w:lineRule="auto"/>
        <w:ind w:left="720"/>
      </w:pPr>
      <w:r w:rsidRPr="004D6381">
        <w:t>Benchmark tests indicate that </w:t>
      </w:r>
      <w:hyperlink r:id="rId31"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A0597D">
      <w:pPr>
        <w:pStyle w:val="NormalWeb"/>
        <w:spacing w:before="0" w:beforeAutospacing="0" w:after="225" w:afterAutospacing="0" w:line="480" w:lineRule="auto"/>
        <w:ind w:left="720"/>
      </w:pPr>
      <w:r w:rsidRPr="004D6381">
        <w:t>Memory usage for garbage collection (GC) is at a minimum:</w:t>
      </w:r>
    </w:p>
    <w:p w14:paraId="5028D50B" w14:textId="77777777" w:rsidR="00A0597D" w:rsidRPr="004D6381" w:rsidRDefault="00A957A5"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2"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A957A5"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A957A5" w:rsidP="00A0597D">
      <w:pPr>
        <w:numPr>
          <w:ilvl w:val="0"/>
          <w:numId w:val="8"/>
        </w:numPr>
        <w:tabs>
          <w:tab w:val="clear" w:pos="720"/>
          <w:tab w:val="num" w:pos="1440"/>
        </w:tabs>
        <w:spacing w:after="0" w:line="480" w:lineRule="auto"/>
        <w:ind w:left="1440"/>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3E3E93">
      <w:pPr>
        <w:pStyle w:val="NormalWeb"/>
        <w:spacing w:before="0" w:beforeAutospacing="0" w:after="225" w:afterAutospacing="0" w:line="480" w:lineRule="auto"/>
        <w:ind w:left="720"/>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916C6">
      <w:pPr>
        <w:pStyle w:val="NormalWeb"/>
        <w:numPr>
          <w:ilvl w:val="0"/>
          <w:numId w:val="7"/>
        </w:numPr>
        <w:spacing w:line="480" w:lineRule="auto"/>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F16E98">
      <w:pPr>
        <w:pStyle w:val="NormalWeb"/>
        <w:spacing w:line="480" w:lineRule="auto"/>
        <w:ind w:left="360"/>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w:t>
      </w:r>
      <w:r w:rsidRPr="004D6381">
        <w:lastRenderedPageBreak/>
        <w:t>Community.</w:t>
      </w:r>
      <w:r w:rsidR="000655B0" w:rsidRPr="004D6381">
        <w:t xml:space="preserve"> </w:t>
      </w:r>
      <w:r w:rsidRPr="004D6381">
        <w:t>A wide variety of assets is available, covering everything from textures, models and animations to whole Project examples, tutorials and Extension Assets.</w:t>
      </w:r>
    </w:p>
    <w:p w14:paraId="63D5827B" w14:textId="77777777" w:rsidR="002916C6" w:rsidRPr="004D6381" w:rsidRDefault="0006031C" w:rsidP="00F16E98">
      <w:pPr>
        <w:pStyle w:val="NormalWeb"/>
        <w:spacing w:line="480" w:lineRule="auto"/>
        <w:ind w:left="360"/>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6823A6">
      <w:pPr>
        <w:pStyle w:val="NormalWeb"/>
        <w:numPr>
          <w:ilvl w:val="0"/>
          <w:numId w:val="7"/>
        </w:numPr>
        <w:spacing w:line="480" w:lineRule="auto"/>
        <w:rPr>
          <w:b/>
          <w:bCs/>
        </w:rPr>
      </w:pPr>
      <w:r w:rsidRPr="004D6381">
        <w:t xml:space="preserve"> </w:t>
      </w:r>
      <w:r w:rsidRPr="004D6381">
        <w:tab/>
      </w:r>
      <w:r w:rsidRPr="004D6381">
        <w:rPr>
          <w:b/>
          <w:bCs/>
          <w:sz w:val="28"/>
          <w:szCs w:val="28"/>
        </w:rPr>
        <w:t>Network</w:t>
      </w:r>
    </w:p>
    <w:p w14:paraId="1BCB205B" w14:textId="77777777" w:rsidR="00B44C5C" w:rsidRPr="004D6381" w:rsidRDefault="0006031C" w:rsidP="00F16E98">
      <w:pPr>
        <w:pStyle w:val="NormalWeb"/>
        <w:spacing w:line="480" w:lineRule="auto"/>
        <w:ind w:left="360"/>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B7281E">
      <w:pPr>
        <w:pStyle w:val="NormalWeb"/>
        <w:numPr>
          <w:ilvl w:val="0"/>
          <w:numId w:val="9"/>
        </w:numPr>
        <w:spacing w:line="480" w:lineRule="auto"/>
      </w:pPr>
      <w:r w:rsidRPr="004D6381">
        <w:t>Local Area Network (LAN)</w:t>
      </w:r>
    </w:p>
    <w:p w14:paraId="05817839" w14:textId="77777777" w:rsidR="00B44C5C" w:rsidRPr="004D6381" w:rsidRDefault="0006031C" w:rsidP="00F16E98">
      <w:pPr>
        <w:pStyle w:val="NormalWeb"/>
        <w:spacing w:line="480" w:lineRule="auto"/>
        <w:ind w:left="720"/>
      </w:pPr>
      <w:r w:rsidRPr="004D6381">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F16E98">
      <w:pPr>
        <w:pStyle w:val="NormalWeb"/>
        <w:spacing w:line="480" w:lineRule="auto"/>
        <w:ind w:left="720"/>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B7281E">
      <w:pPr>
        <w:pStyle w:val="NormalWeb"/>
        <w:numPr>
          <w:ilvl w:val="0"/>
          <w:numId w:val="9"/>
        </w:numPr>
        <w:spacing w:line="480" w:lineRule="auto"/>
      </w:pPr>
      <w:r w:rsidRPr="004D6381">
        <w:t>Wide Area Network (WAN)</w:t>
      </w:r>
    </w:p>
    <w:p w14:paraId="24AEA01C" w14:textId="7914D87F" w:rsidR="005F2781" w:rsidRPr="004D6381" w:rsidRDefault="0006031C" w:rsidP="00F16E98">
      <w:pPr>
        <w:pStyle w:val="NormalWeb"/>
        <w:spacing w:line="480" w:lineRule="auto"/>
        <w:ind w:left="720"/>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Database</w:t>
      </w:r>
    </w:p>
    <w:p w14:paraId="0B8E0276" w14:textId="77777777" w:rsidR="0041688F" w:rsidRPr="004D6381" w:rsidRDefault="0006031C" w:rsidP="00F16E98">
      <w:pPr>
        <w:pStyle w:val="NormalWeb"/>
        <w:spacing w:line="480" w:lineRule="auto"/>
        <w:ind w:left="360"/>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F16E98">
      <w:pPr>
        <w:pStyle w:val="NormalWeb"/>
        <w:spacing w:line="480" w:lineRule="auto"/>
        <w:ind w:left="360"/>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41688F">
      <w:pPr>
        <w:pStyle w:val="NormalWeb"/>
        <w:numPr>
          <w:ilvl w:val="0"/>
          <w:numId w:val="7"/>
        </w:numPr>
        <w:spacing w:line="480" w:lineRule="auto"/>
        <w:rPr>
          <w:b/>
          <w:bCs/>
          <w:sz w:val="28"/>
          <w:szCs w:val="28"/>
        </w:rPr>
      </w:pPr>
      <w:r w:rsidRPr="004D6381">
        <w:rPr>
          <w:b/>
          <w:bCs/>
          <w:sz w:val="28"/>
          <w:szCs w:val="28"/>
        </w:rPr>
        <w:t>MySql</w:t>
      </w:r>
    </w:p>
    <w:p w14:paraId="2AF312B3" w14:textId="77777777" w:rsidR="0041688F" w:rsidRPr="004D6381" w:rsidRDefault="0006031C" w:rsidP="00F16E98">
      <w:pPr>
        <w:pStyle w:val="NormalWeb"/>
        <w:spacing w:line="480" w:lineRule="auto"/>
        <w:ind w:left="360"/>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F16E98">
      <w:pPr>
        <w:pStyle w:val="NormalWeb"/>
        <w:spacing w:line="360" w:lineRule="auto"/>
        <w:ind w:left="720"/>
      </w:pPr>
      <w:r w:rsidRPr="004D6381">
        <w:t>1) MySQL can be used in various operating systems such as Windows, Linux, FreeBSD, Mac Os X Server, Solaris, Amiga, and many more.</w:t>
      </w:r>
    </w:p>
    <w:p w14:paraId="74547612" w14:textId="77777777" w:rsidR="0041688F" w:rsidRPr="004D6381" w:rsidRDefault="0006031C" w:rsidP="00F16E98">
      <w:pPr>
        <w:pStyle w:val="NormalWeb"/>
        <w:spacing w:line="360" w:lineRule="auto"/>
        <w:ind w:left="720"/>
      </w:pPr>
      <w:r w:rsidRPr="004D6381">
        <w:t xml:space="preserve"> 2) MySQL is open source. </w:t>
      </w:r>
    </w:p>
    <w:p w14:paraId="674291B7" w14:textId="77777777" w:rsidR="0041688F" w:rsidRPr="004D6381" w:rsidRDefault="0006031C" w:rsidP="00F16E98">
      <w:pPr>
        <w:pStyle w:val="NormalWeb"/>
        <w:spacing w:line="360" w:lineRule="auto"/>
        <w:ind w:left="720"/>
      </w:pPr>
      <w:r w:rsidRPr="004D6381">
        <w:t xml:space="preserve">3) MySQL can be used by multiple users at the same time without any problems or conflicts. </w:t>
      </w:r>
    </w:p>
    <w:p w14:paraId="7FDCF903" w14:textId="77777777" w:rsidR="0041688F" w:rsidRPr="004D6381" w:rsidRDefault="0006031C" w:rsidP="00F16E98">
      <w:pPr>
        <w:pStyle w:val="NormalWeb"/>
        <w:spacing w:line="360" w:lineRule="auto"/>
        <w:ind w:left="720"/>
      </w:pPr>
      <w:r w:rsidRPr="004D6381">
        <w:t>4) MySQL has amazing speed in handling simple queries, in other words it can process more SQL per unit of time.</w:t>
      </w:r>
    </w:p>
    <w:p w14:paraId="5B49D8A1" w14:textId="77777777" w:rsidR="00EF67AA" w:rsidRPr="004D6381" w:rsidRDefault="0006031C" w:rsidP="00F16E98">
      <w:pPr>
        <w:pStyle w:val="NormalWeb"/>
        <w:spacing w:line="360" w:lineRule="auto"/>
        <w:ind w:left="720"/>
      </w:pPr>
      <w:r w:rsidRPr="004D6381">
        <w:t>5) MySQL has very complex column types, such as signed/unsigned integer, float, double, char, text, date, timestamp, etc.</w:t>
      </w:r>
    </w:p>
    <w:p w14:paraId="3B089219" w14:textId="77777777" w:rsidR="00EF67AA" w:rsidRPr="004D6381" w:rsidRDefault="0006031C" w:rsidP="00F16E98">
      <w:pPr>
        <w:pStyle w:val="NormalWeb"/>
        <w:spacing w:line="360" w:lineRule="auto"/>
        <w:ind w:left="720"/>
      </w:pPr>
      <w:r w:rsidRPr="004D6381">
        <w:lastRenderedPageBreak/>
        <w:t xml:space="preserve">6) MySQL has full operators and functions and supports Select and Where commands in commands (queries). </w:t>
      </w:r>
    </w:p>
    <w:p w14:paraId="52D99B5A" w14:textId="77777777" w:rsidR="003651E4" w:rsidRPr="004D6381" w:rsidRDefault="0006031C" w:rsidP="00F16E98">
      <w:pPr>
        <w:pStyle w:val="NormalWeb"/>
        <w:spacing w:line="360" w:lineRule="auto"/>
        <w:ind w:left="720"/>
        <w:sectPr w:rsidR="003651E4" w:rsidRPr="004D6381" w:rsidSect="007A1EAD">
          <w:headerReference w:type="default" r:id="rId35"/>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F16E98">
      <w:pPr>
        <w:pStyle w:val="ListParagraph"/>
        <w:numPr>
          <w:ilvl w:val="0"/>
          <w:numId w:val="4"/>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7E6308">
      <w:pPr>
        <w:pStyle w:val="ListParagraph"/>
        <w:numPr>
          <w:ilvl w:val="0"/>
          <w:numId w:val="11"/>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IT&amp;B Campus, Mahoni Street, Medan North Sumatera Researcher does research in IT&amp;B campus, the main object and purpose in this research is to provide game as entertainment for student in IT&amp;B Campus.</w:t>
      </w:r>
    </w:p>
    <w:p w14:paraId="1584FF06"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w:t>
      </w:r>
      <w:r w:rsidRPr="004D6381">
        <w:rPr>
          <w:rFonts w:ascii="Times New Roman" w:hAnsi="Times New Roman" w:cs="Times New Roman"/>
          <w:sz w:val="24"/>
          <w:szCs w:val="24"/>
        </w:rPr>
        <w:lastRenderedPageBreak/>
        <w:t xml:space="preserve">data directly, rather than depending on data collected from previously done research. Technically, they “own” the data. </w:t>
      </w:r>
    </w:p>
    <w:p w14:paraId="4AD206D3"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F16E98">
      <w:pPr>
        <w:spacing w:line="480" w:lineRule="auto"/>
        <w:ind w:left="360"/>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A21EF4">
      <w:pPr>
        <w:pStyle w:val="ListParagraph"/>
        <w:numPr>
          <w:ilvl w:val="0"/>
          <w:numId w:val="10"/>
        </w:numPr>
        <w:spacing w:line="480" w:lineRule="auto"/>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F16E98">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A21EF4">
      <w:pPr>
        <w:numPr>
          <w:ilvl w:val="0"/>
          <w:numId w:val="12"/>
        </w:numPr>
        <w:spacing w:after="0" w:line="480" w:lineRule="auto"/>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F16E98">
      <w:pPr>
        <w:spacing w:after="0" w:line="480" w:lineRule="auto"/>
        <w:ind w:left="1080"/>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A21EF4">
      <w:pPr>
        <w:spacing w:after="0" w:line="480" w:lineRule="auto"/>
        <w:ind w:left="1440"/>
        <w:rPr>
          <w:rFonts w:ascii="Times New Roman" w:hAnsi="Times New Roman" w:cs="Times New Roman"/>
          <w:color w:val="000000"/>
          <w:sz w:val="24"/>
          <w:szCs w:val="24"/>
        </w:rPr>
      </w:pPr>
    </w:p>
    <w:p w14:paraId="755E2EC8" w14:textId="77777777" w:rsidR="00A21EF4" w:rsidRPr="004D6381" w:rsidRDefault="0006031C" w:rsidP="00A21EF4">
      <w:pPr>
        <w:numPr>
          <w:ilvl w:val="0"/>
          <w:numId w:val="12"/>
        </w:numPr>
        <w:spacing w:after="0" w:line="480" w:lineRule="auto"/>
        <w:rPr>
          <w:rFonts w:ascii="Times New Roman" w:hAnsi="Times New Roman" w:cs="Times New Roman"/>
          <w:i/>
          <w:color w:val="000000"/>
          <w:sz w:val="24"/>
          <w:szCs w:val="24"/>
        </w:rPr>
      </w:pPr>
      <w:r w:rsidRPr="004D6381">
        <w:rPr>
          <w:rFonts w:ascii="Times New Roman" w:hAnsi="Times New Roman" w:cs="Times New Roman"/>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A21EF4">
      <w:pPr>
        <w:spacing w:after="0" w:line="480" w:lineRule="auto"/>
        <w:ind w:left="1440"/>
        <w:rPr>
          <w:rFonts w:ascii="Times New Roman" w:hAnsi="Times New Roman" w:cs="Times New Roman"/>
          <w:i/>
          <w:color w:val="000000"/>
          <w:sz w:val="24"/>
          <w:szCs w:val="24"/>
        </w:rPr>
      </w:pPr>
    </w:p>
    <w:p w14:paraId="5737F112" w14:textId="77777777" w:rsidR="00A21EF4" w:rsidRPr="004D6381" w:rsidRDefault="0006031C" w:rsidP="0036354E">
      <w:pPr>
        <w:spacing w:after="0" w:line="480" w:lineRule="auto"/>
        <w:ind w:left="1440"/>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EA0B14">
      <w:pPr>
        <w:pStyle w:val="ListParagraph"/>
        <w:numPr>
          <w:ilvl w:val="0"/>
          <w:numId w:val="13"/>
        </w:numPr>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C71354">
      <w:pPr>
        <w:pStyle w:val="ListParagraph"/>
        <w:numPr>
          <w:ilvl w:val="0"/>
          <w:numId w:val="14"/>
        </w:numPr>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B13C5A">
      <w:pPr>
        <w:pStyle w:val="ListParagraph"/>
        <w:rPr>
          <w:rFonts w:ascii="Times New Roman" w:hAnsi="Times New Roman" w:cs="Times New Roman"/>
          <w:b/>
          <w:bCs/>
          <w:sz w:val="28"/>
          <w:szCs w:val="28"/>
        </w:rPr>
      </w:pPr>
    </w:p>
    <w:p w14:paraId="400100ED" w14:textId="77777777" w:rsidR="00511F4A" w:rsidRPr="004D6381" w:rsidRDefault="0006031C" w:rsidP="00B13C5A">
      <w:pPr>
        <w:pStyle w:val="ListParagrap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785B4F">
      <w:pPr>
        <w:ind w:firstLine="720"/>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7.5pt" o:ole="">
            <v:imagedata r:id="rId36" o:title=""/>
          </v:shape>
          <o:OLEObject Type="Embed" ProgID="Visio.Drawing.15" ShapeID="_x0000_i1025" DrawAspect="Content" ObjectID="_1696110489" r:id="rId37"/>
        </w:object>
      </w:r>
    </w:p>
    <w:p w14:paraId="298FD862" w14:textId="77777777" w:rsidR="008F7B1D"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61831">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F16E98">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785B4F">
      <w:pPr>
        <w:pStyle w:val="ListParagrap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7pt" o:ole="">
            <v:imagedata r:id="rId38" o:title=""/>
          </v:shape>
          <o:OLEObject Type="Embed" ProgID="Visio.Drawing.15" ShapeID="_x0000_i1026" DrawAspect="Content" ObjectID="_1696110490" r:id="rId39"/>
        </w:object>
      </w:r>
    </w:p>
    <w:p w14:paraId="3D4226FA" w14:textId="77777777" w:rsidR="00F55B05" w:rsidRPr="004D6381" w:rsidRDefault="00F55B05" w:rsidP="00771C2A">
      <w:pPr>
        <w:pStyle w:val="ListParagraph"/>
        <w:ind w:left="1080"/>
        <w:rPr>
          <w:rFonts w:ascii="Times New Roman" w:hAnsi="Times New Roman" w:cs="Times New Roman"/>
          <w:b/>
          <w:bCs/>
          <w:sz w:val="28"/>
          <w:szCs w:val="28"/>
        </w:rPr>
      </w:pPr>
    </w:p>
    <w:p w14:paraId="2DDE2A3D" w14:textId="77777777" w:rsidR="00771C2A"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785B4F">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4E6941">
      <w:pPr>
        <w:spacing w:line="480" w:lineRule="auto"/>
        <w:ind w:left="720"/>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AB4019">
      <w:pPr>
        <w:pStyle w:val="ListParagrap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40" o:title=""/>
          </v:shape>
          <o:OLEObject Type="Embed" ProgID="Visio.Drawing.15" ShapeID="_x0000_i1027" DrawAspect="Content" ObjectID="_1696110491" r:id="rId41"/>
        </w:object>
      </w:r>
    </w:p>
    <w:p w14:paraId="310D2815" w14:textId="77777777" w:rsidR="00394DF0" w:rsidRPr="004D6381" w:rsidRDefault="00394DF0" w:rsidP="00394DF0">
      <w:pPr>
        <w:pStyle w:val="ListParagraph"/>
        <w:ind w:left="1800"/>
        <w:rPr>
          <w:rFonts w:ascii="Times New Roman" w:hAnsi="Times New Roman" w:cs="Times New Roman"/>
          <w:b/>
          <w:bCs/>
          <w:sz w:val="28"/>
          <w:szCs w:val="28"/>
        </w:rPr>
      </w:pPr>
    </w:p>
    <w:p w14:paraId="60C768E5" w14:textId="77777777" w:rsidR="00FF769E"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w:t>
      </w:r>
      <w:r w:rsidRPr="004D6381">
        <w:rPr>
          <w:rFonts w:ascii="Times New Roman" w:hAnsi="Times New Roman" w:cs="Times New Roman"/>
          <w:sz w:val="24"/>
          <w:szCs w:val="24"/>
        </w:rPr>
        <w:lastRenderedPageBreak/>
        <w:t xml:space="preserve">game on the 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307549">
      <w:pPr>
        <w:spacing w:line="480" w:lineRule="auto"/>
        <w:ind w:left="1440"/>
        <w:rPr>
          <w:rFonts w:ascii="Times New Roman" w:hAnsi="Times New Roman" w:cs="Times New Roman"/>
          <w:sz w:val="24"/>
          <w:szCs w:val="24"/>
        </w:rPr>
      </w:pPr>
    </w:p>
    <w:p w14:paraId="4BD0BEB4" w14:textId="77777777" w:rsidR="00307549" w:rsidRPr="004D6381" w:rsidRDefault="0006031C" w:rsidP="00AB4019">
      <w:pPr>
        <w:spacing w:line="480" w:lineRule="auto"/>
        <w:ind w:left="720"/>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307549">
      <w:pPr>
        <w:spacing w:line="480" w:lineRule="auto"/>
        <w:ind w:left="1440"/>
        <w:rPr>
          <w:rFonts w:ascii="Times New Roman" w:hAnsi="Times New Roman" w:cs="Times New Roman"/>
          <w:sz w:val="24"/>
          <w:szCs w:val="24"/>
        </w:rPr>
      </w:pPr>
    </w:p>
    <w:p w14:paraId="4563F11E" w14:textId="77777777" w:rsidR="00DD2BF0" w:rsidRPr="004D6381" w:rsidRDefault="00DD2BF0" w:rsidP="00307549">
      <w:pPr>
        <w:spacing w:line="480" w:lineRule="auto"/>
        <w:ind w:left="1440"/>
        <w:rPr>
          <w:rFonts w:ascii="Times New Roman" w:hAnsi="Times New Roman" w:cs="Times New Roman"/>
          <w:sz w:val="24"/>
          <w:szCs w:val="24"/>
        </w:rPr>
      </w:pPr>
    </w:p>
    <w:p w14:paraId="2625DD46" w14:textId="77777777" w:rsidR="00DD2BF0" w:rsidRPr="004D6381" w:rsidRDefault="00DD2BF0" w:rsidP="00307549">
      <w:pPr>
        <w:spacing w:line="480" w:lineRule="auto"/>
        <w:ind w:left="1440"/>
        <w:rPr>
          <w:rFonts w:ascii="Times New Roman" w:hAnsi="Times New Roman" w:cs="Times New Roman"/>
          <w:sz w:val="24"/>
          <w:szCs w:val="24"/>
        </w:rPr>
      </w:pPr>
    </w:p>
    <w:p w14:paraId="15A683F3" w14:textId="77777777" w:rsidR="00DD2BF0" w:rsidRPr="004D6381" w:rsidRDefault="00DD2BF0" w:rsidP="00307549">
      <w:pPr>
        <w:spacing w:line="480" w:lineRule="auto"/>
        <w:ind w:left="1440"/>
        <w:rPr>
          <w:rFonts w:ascii="Times New Roman" w:hAnsi="Times New Roman" w:cs="Times New Roman"/>
          <w:sz w:val="24"/>
          <w:szCs w:val="24"/>
        </w:rPr>
      </w:pPr>
    </w:p>
    <w:p w14:paraId="3020B9A0" w14:textId="71276DA3" w:rsidR="00DD2BF0" w:rsidRDefault="00DD2BF0" w:rsidP="00307549">
      <w:pPr>
        <w:spacing w:line="480" w:lineRule="auto"/>
        <w:ind w:left="1440"/>
        <w:rPr>
          <w:rFonts w:ascii="Times New Roman" w:hAnsi="Times New Roman" w:cs="Times New Roman"/>
          <w:sz w:val="24"/>
          <w:szCs w:val="24"/>
        </w:rPr>
      </w:pPr>
    </w:p>
    <w:p w14:paraId="10A5FFFA" w14:textId="77777777" w:rsidR="00F16E98" w:rsidRPr="004D6381" w:rsidRDefault="00F16E98" w:rsidP="00307549">
      <w:pPr>
        <w:spacing w:line="480" w:lineRule="auto"/>
        <w:ind w:left="1440"/>
        <w:rPr>
          <w:rFonts w:ascii="Times New Roman" w:hAnsi="Times New Roman" w:cs="Times New Roman"/>
          <w:sz w:val="24"/>
          <w:szCs w:val="24"/>
        </w:rPr>
      </w:pPr>
    </w:p>
    <w:p w14:paraId="727DF960" w14:textId="77777777" w:rsidR="006B37F9" w:rsidRPr="004D6381" w:rsidRDefault="006B37F9" w:rsidP="00125CF2">
      <w:pPr>
        <w:spacing w:line="480" w:lineRule="auto"/>
        <w:rPr>
          <w:rFonts w:ascii="Times New Roman" w:hAnsi="Times New Roman" w:cs="Times New Roman"/>
          <w:sz w:val="24"/>
          <w:szCs w:val="24"/>
        </w:rPr>
      </w:pPr>
    </w:p>
    <w:p w14:paraId="65D4D84D" w14:textId="77777777" w:rsidR="007C0AF1" w:rsidRPr="004D6381" w:rsidRDefault="007C0AF1" w:rsidP="007C0AF1">
      <w:pPr>
        <w:spacing w:line="480" w:lineRule="auto"/>
        <w:rPr>
          <w:rFonts w:ascii="Times New Roman" w:hAnsi="Times New Roman" w:cs="Times New Roman"/>
          <w:sz w:val="24"/>
          <w:szCs w:val="24"/>
        </w:rPr>
      </w:pPr>
    </w:p>
    <w:p w14:paraId="317AE8B3" w14:textId="77777777" w:rsidR="00805139" w:rsidRPr="004D6381" w:rsidRDefault="00805139" w:rsidP="007C0AF1">
      <w:pPr>
        <w:spacing w:line="480" w:lineRule="auto"/>
        <w:rPr>
          <w:rFonts w:ascii="Times New Roman" w:hAnsi="Times New Roman" w:cs="Times New Roman"/>
          <w:sz w:val="24"/>
          <w:szCs w:val="24"/>
        </w:rPr>
      </w:pPr>
    </w:p>
    <w:p w14:paraId="533DF5FD" w14:textId="77777777" w:rsidR="00B91993" w:rsidRPr="004D6381" w:rsidRDefault="0006031C" w:rsidP="00AA2A68">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AB4019">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2" o:title=""/>
          </v:shape>
          <o:OLEObject Type="Embed" ProgID="Visio.Drawing.15" ShapeID="_x0000_i1028" DrawAspect="Content" ObjectID="_1696110492" r:id="rId43"/>
        </w:object>
      </w:r>
    </w:p>
    <w:p w14:paraId="6D03E989" w14:textId="77777777" w:rsidR="00B91993" w:rsidRPr="004D6381" w:rsidRDefault="0006031C" w:rsidP="00AB4019">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125CF2">
      <w:pPr>
        <w:spacing w:line="480" w:lineRule="auto"/>
        <w:jc w:val="both"/>
        <w:rPr>
          <w:rFonts w:ascii="Times New Roman" w:hAnsi="Times New Roman" w:cs="Times New Roman"/>
          <w:b/>
          <w:bCs/>
          <w:sz w:val="36"/>
          <w:szCs w:val="36"/>
        </w:rPr>
      </w:pPr>
    </w:p>
    <w:p w14:paraId="419B288D" w14:textId="77777777" w:rsidR="00B13C5A" w:rsidRPr="004D6381" w:rsidRDefault="0006031C" w:rsidP="00C71354">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782335">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54363E">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54363E">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For the loading bar ,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A72581">
      <w:pPr>
        <w:spacing w:line="480" w:lineRule="auto"/>
        <w:jc w:val="both"/>
        <w:rPr>
          <w:rFonts w:ascii="Times New Roman" w:hAnsi="Times New Roman" w:cs="Times New Roman"/>
          <w:sz w:val="24"/>
          <w:szCs w:val="24"/>
        </w:rPr>
      </w:pPr>
    </w:p>
    <w:p w14:paraId="07D7B899" w14:textId="77777777" w:rsidR="00A743F5" w:rsidRPr="004D6381" w:rsidRDefault="00A743F5" w:rsidP="00A72581">
      <w:pPr>
        <w:spacing w:line="480" w:lineRule="auto"/>
        <w:jc w:val="both"/>
        <w:rPr>
          <w:rFonts w:ascii="Times New Roman" w:hAnsi="Times New Roman" w:cs="Times New Roman"/>
          <w:sz w:val="24"/>
          <w:szCs w:val="24"/>
        </w:rPr>
      </w:pPr>
    </w:p>
    <w:p w14:paraId="083EDAE4" w14:textId="77777777" w:rsidR="00C34E5A" w:rsidRPr="004D6381" w:rsidRDefault="0006031C" w:rsidP="00A947B7">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0015BC">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A7258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A947B7">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5D7DE4">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This also will help promotion along IT&amp;B campus program.</w:t>
      </w:r>
    </w:p>
    <w:p w14:paraId="292690DB" w14:textId="77777777" w:rsidR="00B5554E" w:rsidRPr="004D6381" w:rsidRDefault="00B5554E" w:rsidP="00EE764F">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A72581">
      <w:pPr>
        <w:spacing w:line="480" w:lineRule="auto"/>
        <w:jc w:val="both"/>
        <w:rPr>
          <w:rFonts w:ascii="Times New Roman" w:hAnsi="Times New Roman" w:cs="Times New Roman"/>
          <w:sz w:val="24"/>
          <w:szCs w:val="24"/>
        </w:rPr>
      </w:pPr>
    </w:p>
    <w:p w14:paraId="7C13FA96" w14:textId="77777777" w:rsidR="00A743F5" w:rsidRPr="004D6381" w:rsidRDefault="00A743F5" w:rsidP="00A72581">
      <w:pPr>
        <w:spacing w:line="480" w:lineRule="auto"/>
        <w:jc w:val="both"/>
        <w:rPr>
          <w:rFonts w:ascii="Times New Roman" w:hAnsi="Times New Roman" w:cs="Times New Roman"/>
          <w:sz w:val="24"/>
          <w:szCs w:val="24"/>
        </w:rPr>
      </w:pPr>
    </w:p>
    <w:p w14:paraId="777BC2F1" w14:textId="77777777" w:rsidR="00CE1767" w:rsidRPr="004D6381" w:rsidRDefault="0006031C" w:rsidP="005D7DE4">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141D17">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AB48B9">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AB48B9">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B67EF6">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042C30">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042C30">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A72581">
      <w:pPr>
        <w:pStyle w:val="ListParagraph"/>
        <w:spacing w:line="480" w:lineRule="auto"/>
        <w:rPr>
          <w:rFonts w:ascii="Times New Roman" w:hAnsi="Times New Roman" w:cs="Times New Roman"/>
          <w:sz w:val="24"/>
          <w:szCs w:val="24"/>
        </w:rPr>
      </w:pPr>
    </w:p>
    <w:p w14:paraId="4F2B6389" w14:textId="77777777" w:rsidR="005272B4" w:rsidRPr="004D6381" w:rsidRDefault="0006031C" w:rsidP="00CB028B">
      <w:pPr>
        <w:pStyle w:val="ListParagraph"/>
        <w:spacing w:line="480" w:lineRule="auto"/>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E42CF7">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A72581">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gi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A72581">
      <w:pPr>
        <w:pStyle w:val="ListParagraph"/>
        <w:spacing w:line="480" w:lineRule="auto"/>
        <w:rPr>
          <w:rFonts w:ascii="Times New Roman" w:hAnsi="Times New Roman" w:cs="Times New Roman"/>
          <w:sz w:val="24"/>
          <w:szCs w:val="24"/>
        </w:rPr>
      </w:pPr>
    </w:p>
    <w:p w14:paraId="5BE2AA0E" w14:textId="77777777" w:rsidR="002F593C" w:rsidRPr="004D6381" w:rsidRDefault="0006031C" w:rsidP="006B41BC">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6B41BC">
      <w:pPr>
        <w:pStyle w:val="ListParagraph"/>
        <w:spacing w:line="480" w:lineRule="auto"/>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754ECC34" w14:textId="77777777" w:rsidR="006015F8" w:rsidRPr="004D6381" w:rsidRDefault="006015F8" w:rsidP="00AE3C7F">
      <w:pPr>
        <w:pStyle w:val="ListParagraph"/>
        <w:spacing w:line="480" w:lineRule="auto"/>
        <w:ind w:left="1080"/>
        <w:rPr>
          <w:rFonts w:ascii="Times New Roman" w:hAnsi="Times New Roman" w:cs="Times New Roman"/>
          <w:sz w:val="24"/>
          <w:szCs w:val="24"/>
          <w:lang w:val="en-ID"/>
        </w:rPr>
      </w:pPr>
    </w:p>
    <w:p w14:paraId="6AFCD09D" w14:textId="77777777" w:rsidR="00AE6ADF" w:rsidRPr="004D6381" w:rsidRDefault="00AE6ADF" w:rsidP="001F587C">
      <w:pPr>
        <w:spacing w:line="480" w:lineRule="auto"/>
        <w:rPr>
          <w:rFonts w:ascii="Times New Roman" w:hAnsi="Times New Roman" w:cs="Times New Roman"/>
          <w:sz w:val="24"/>
          <w:szCs w:val="24"/>
        </w:rPr>
      </w:pPr>
    </w:p>
    <w:p w14:paraId="7FDBFC42" w14:textId="77777777" w:rsidR="005F632A" w:rsidRPr="004D6381" w:rsidRDefault="005F632A" w:rsidP="001F587C">
      <w:pPr>
        <w:spacing w:line="480" w:lineRule="auto"/>
        <w:rPr>
          <w:rFonts w:ascii="Times New Roman" w:hAnsi="Times New Roman" w:cs="Times New Roman"/>
          <w:sz w:val="24"/>
          <w:szCs w:val="24"/>
        </w:rPr>
      </w:pPr>
    </w:p>
    <w:p w14:paraId="35697F77" w14:textId="77777777" w:rsidR="00AE6ADF" w:rsidRPr="004D6381" w:rsidRDefault="0006031C" w:rsidP="00064EA3">
      <w:pPr>
        <w:spacing w:line="480" w:lineRule="auto"/>
        <w:ind w:left="720"/>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064EA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2B5226">
      <w:pPr>
        <w:pStyle w:val="ListParagraph"/>
        <w:spacing w:line="480" w:lineRule="auto"/>
        <w:ind w:left="1440"/>
        <w:rPr>
          <w:rFonts w:ascii="Times New Roman" w:hAnsi="Times New Roman" w:cs="Times New Roman"/>
          <w:sz w:val="24"/>
          <w:szCs w:val="24"/>
          <w:lang w:val="en-ID"/>
        </w:rPr>
      </w:pPr>
    </w:p>
    <w:p w14:paraId="6DE0AFC0" w14:textId="77777777" w:rsidR="002E2967" w:rsidRPr="004D6381" w:rsidRDefault="0006031C" w:rsidP="005F3B15">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C71354">
      <w:pPr>
        <w:pStyle w:val="ListParagraph"/>
        <w:numPr>
          <w:ilvl w:val="0"/>
          <w:numId w:val="13"/>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4A4241">
      <w:pPr>
        <w:pStyle w:val="ListParagraph"/>
        <w:numPr>
          <w:ilvl w:val="0"/>
          <w:numId w:val="15"/>
        </w:numPr>
        <w:spacing w:line="480" w:lineRule="auto"/>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A743F5">
      <w:pPr>
        <w:pStyle w:val="ListParagraph"/>
        <w:spacing w:line="480" w:lineRule="auto"/>
        <w:ind w:firstLine="360"/>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A743F5">
      <w:pPr>
        <w:pStyle w:val="ListParagraph"/>
        <w:spacing w:line="480" w:lineRule="auto"/>
        <w:ind w:left="0" w:firstLine="720"/>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745BE3">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 IT&amp;B campus.</w:t>
      </w:r>
    </w:p>
    <w:p w14:paraId="14CA7DB2" w14:textId="77777777" w:rsidR="00B43AE6" w:rsidRPr="004D6381" w:rsidRDefault="0006031C" w:rsidP="00B43AE6">
      <w:pPr>
        <w:pStyle w:val="ListParagraph"/>
        <w:numPr>
          <w:ilvl w:val="0"/>
          <w:numId w:val="16"/>
        </w:numPr>
        <w:spacing w:line="480" w:lineRule="auto"/>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77777777" w:rsidR="00605082" w:rsidRPr="004D6381" w:rsidRDefault="0006031C" w:rsidP="00B43AE6">
      <w:pPr>
        <w:pStyle w:val="ListParagraph"/>
        <w:numPr>
          <w:ilvl w:val="0"/>
          <w:numId w:val="16"/>
        </w:numPr>
        <w:spacing w:line="480" w:lineRule="auto"/>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003C0A">
      <w:pPr>
        <w:pStyle w:val="ListParagraph"/>
        <w:numPr>
          <w:ilvl w:val="0"/>
          <w:numId w:val="17"/>
        </w:numPr>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A75A6E">
      <w:pPr>
        <w:pStyle w:val="ListParagraph"/>
        <w:rPr>
          <w:rFonts w:ascii="Times New Roman" w:hAnsi="Times New Roman" w:cs="Times New Roman"/>
          <w:b/>
          <w:bCs/>
          <w:sz w:val="32"/>
          <w:szCs w:val="32"/>
        </w:rPr>
      </w:pPr>
    </w:p>
    <w:p w14:paraId="075F75B9" w14:textId="77777777" w:rsidR="00C051F1" w:rsidRPr="004D6381" w:rsidRDefault="0006031C" w:rsidP="00A743F5">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C051F1">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8E3644">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A743F5">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A421E2">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7777777" w:rsidR="00A421E2" w:rsidRPr="004D6381" w:rsidRDefault="0006031C" w:rsidP="00933797">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Petty, J. (2019, March 14). </w:t>
      </w:r>
      <w:r w:rsidRPr="004D6381">
        <w:rPr>
          <w:rFonts w:ascii="Times New Roman" w:eastAsia="Times New Roman" w:hAnsi="Times New Roman" w:cs="Times New Roman"/>
          <w:i/>
          <w:iCs/>
          <w:color w:val="000000"/>
          <w:sz w:val="24"/>
          <w:szCs w:val="24"/>
        </w:rPr>
        <w:t>What is Unity 3D &amp; What is it Used For?</w:t>
      </w:r>
      <w:r w:rsidRPr="004D6381">
        <w:rPr>
          <w:rFonts w:ascii="Times New Roman" w:eastAsia="Times New Roman" w:hAnsi="Times New Roman" w:cs="Times New Roman"/>
          <w:color w:val="000000"/>
          <w:sz w:val="24"/>
          <w:szCs w:val="24"/>
        </w:rPr>
        <w:t xml:space="preserve"> Concept Art Empire. </w:t>
      </w:r>
      <w:hyperlink r:id="rId56" w:history="1">
        <w:r w:rsidRPr="004D6381">
          <w:rPr>
            <w:rStyle w:val="Hyperlink"/>
            <w:rFonts w:ascii="Times New Roman" w:eastAsia="Times New Roman" w:hAnsi="Times New Roman" w:cs="Times New Roman"/>
            <w:sz w:val="24"/>
            <w:szCs w:val="24"/>
          </w:rPr>
          <w:t>https://conceptartempire.com/what-is-unity/</w:t>
        </w:r>
      </w:hyperlink>
    </w:p>
    <w:p w14:paraId="04BF3CE9"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Player Interaction in Multiplayer Games | Board Game Snob</w:t>
      </w:r>
      <w:r w:rsidRPr="004D6381">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4D6381" w:rsidRDefault="0006031C" w:rsidP="00C4284F">
      <w:pPr>
        <w:pStyle w:val="NormalWeb"/>
        <w:shd w:val="clear" w:color="auto" w:fill="FFFFFF"/>
        <w:spacing w:before="0" w:beforeAutospacing="0" w:after="0" w:afterAutospacing="0" w:line="480" w:lineRule="atLeast"/>
        <w:ind w:left="720" w:hanging="720"/>
        <w:rPr>
          <w:color w:val="000000"/>
        </w:rPr>
      </w:pPr>
      <w:r w:rsidRPr="004D6381">
        <w:rPr>
          <w:color w:val="000000"/>
        </w:rPr>
        <w:t>‌</w:t>
      </w:r>
      <w:r w:rsidRPr="004D6381">
        <w:rPr>
          <w:i/>
          <w:iCs/>
          <w:color w:val="000000"/>
        </w:rPr>
        <w:t xml:space="preserve"> Pemerintah Siap Dukung Esport di Indonesia</w:t>
      </w:r>
      <w:r w:rsidRPr="004D6381">
        <w:rPr>
          <w:color w:val="000000"/>
        </w:rPr>
        <w:t xml:space="preserve">. (2019, September 14). Merdeka.com. </w:t>
      </w:r>
      <w:hyperlink r:id="rId57" w:history="1">
        <w:r w:rsidRPr="004D6381">
          <w:rPr>
            <w:rStyle w:val="Hyperlink"/>
          </w:rPr>
          <w:t>https://www.merdeka.com/teknologi/pemerintah-siap-dukung-esport-di-indonesia.html</w:t>
        </w:r>
      </w:hyperlink>
    </w:p>
    <w:p w14:paraId="3897AC34"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Jason Dansie Game Development in Unity Game Production, Game Mechanics and the Effects of Gaming</w:t>
      </w:r>
      <w:r w:rsidRPr="004D6381">
        <w:rPr>
          <w:rFonts w:ascii="Times New Roman" w:eastAsia="Times New Roman" w:hAnsi="Times New Roman" w:cs="Times New Roman"/>
          <w:color w:val="000000"/>
          <w:sz w:val="24"/>
          <w:szCs w:val="24"/>
        </w:rPr>
        <w:t xml:space="preserve">. (2013). </w:t>
      </w:r>
      <w:hyperlink r:id="rId58" w:history="1">
        <w:r w:rsidRPr="004D6381">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000webhost Reviews 2021</w:t>
      </w:r>
      <w:r w:rsidRPr="004D6381">
        <w:rPr>
          <w:rFonts w:ascii="Times New Roman" w:eastAsia="Times New Roman" w:hAnsi="Times New Roman" w:cs="Times New Roman"/>
          <w:color w:val="000000"/>
          <w:sz w:val="24"/>
          <w:szCs w:val="24"/>
        </w:rPr>
        <w:t xml:space="preserve">. (n.d.). Digital.com. Retrieved August 5, 2021, from </w:t>
      </w:r>
      <w:hyperlink r:id="rId59" w:history="1">
        <w:r w:rsidRPr="004D6381">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PHP? Write your first PHP Program</w:t>
      </w:r>
      <w:r w:rsidRPr="004D6381">
        <w:rPr>
          <w:rFonts w:ascii="Times New Roman" w:eastAsia="Times New Roman" w:hAnsi="Times New Roman" w:cs="Times New Roman"/>
          <w:color w:val="000000"/>
          <w:sz w:val="24"/>
          <w:szCs w:val="24"/>
        </w:rPr>
        <w:t xml:space="preserve">. (2019, May 29). Guru99.com. </w:t>
      </w:r>
      <w:hyperlink r:id="rId60" w:history="1">
        <w:r w:rsidRPr="004D6381">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4D6381" w:rsidRDefault="0006031C" w:rsidP="00C4284F">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What is JSON? | How It Works | Advantages &amp; Disadvantages | Examples</w:t>
      </w:r>
      <w:r w:rsidRPr="004D6381">
        <w:rPr>
          <w:rFonts w:ascii="Times New Roman" w:eastAsia="Times New Roman" w:hAnsi="Times New Roman" w:cs="Times New Roman"/>
          <w:color w:val="000000"/>
          <w:sz w:val="24"/>
          <w:szCs w:val="24"/>
        </w:rPr>
        <w:t xml:space="preserve">. (2019, May 8). EDUCBA. </w:t>
      </w:r>
      <w:hyperlink r:id="rId61" w:history="1">
        <w:r w:rsidR="00F54636" w:rsidRPr="004D6381">
          <w:rPr>
            <w:rStyle w:val="Hyperlink"/>
            <w:rFonts w:ascii="Times New Roman" w:eastAsia="Times New Roman" w:hAnsi="Times New Roman" w:cs="Times New Roman"/>
            <w:sz w:val="24"/>
            <w:szCs w:val="24"/>
          </w:rPr>
          <w:t>https://www.educba.com/what-is-json/</w:t>
        </w:r>
      </w:hyperlink>
    </w:p>
    <w:p w14:paraId="388A06A5"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t xml:space="preserve">Technologies, U. (n.d.). </w:t>
      </w:r>
      <w:r w:rsidRPr="004D6381">
        <w:rPr>
          <w:rFonts w:ascii="Times New Roman" w:eastAsia="Times New Roman" w:hAnsi="Times New Roman" w:cs="Times New Roman"/>
          <w:i/>
          <w:iCs/>
          <w:color w:val="000000"/>
          <w:sz w:val="24"/>
          <w:szCs w:val="24"/>
        </w:rPr>
        <w:t>Unity - Manual: JSON Serialization</w:t>
      </w:r>
      <w:r w:rsidRPr="004D6381">
        <w:rPr>
          <w:rFonts w:ascii="Times New Roman" w:eastAsia="Times New Roman" w:hAnsi="Times New Roman" w:cs="Times New Roman"/>
          <w:color w:val="000000"/>
          <w:sz w:val="24"/>
          <w:szCs w:val="24"/>
        </w:rPr>
        <w:t xml:space="preserve">. Docs.unity3d.com. </w:t>
      </w:r>
      <w:hyperlink r:id="rId62" w:history="1">
        <w:r w:rsidRPr="004D6381">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4D6381" w:rsidRDefault="0006031C" w:rsidP="00896202">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i/>
          <w:iCs/>
          <w:color w:val="000000"/>
          <w:sz w:val="24"/>
          <w:szCs w:val="24"/>
        </w:rPr>
        <w:t>Network Definition</w:t>
      </w:r>
      <w:r w:rsidRPr="004D6381">
        <w:rPr>
          <w:rFonts w:ascii="Times New Roman" w:eastAsia="Times New Roman" w:hAnsi="Times New Roman" w:cs="Times New Roman"/>
          <w:color w:val="000000"/>
          <w:sz w:val="24"/>
          <w:szCs w:val="24"/>
        </w:rPr>
        <w:t xml:space="preserve">. (2018). Techterms.com. </w:t>
      </w:r>
      <w:hyperlink r:id="rId63" w:history="1">
        <w:r w:rsidRPr="004D6381">
          <w:rPr>
            <w:rStyle w:val="Hyperlink"/>
            <w:rFonts w:ascii="Times New Roman" w:eastAsia="Times New Roman" w:hAnsi="Times New Roman" w:cs="Times New Roman"/>
            <w:sz w:val="24"/>
            <w:szCs w:val="24"/>
          </w:rPr>
          <w:t>https://techterms.com/definition/network</w:t>
        </w:r>
      </w:hyperlink>
    </w:p>
    <w:p w14:paraId="4FEBAD47" w14:textId="77777777" w:rsidR="00F54636" w:rsidRPr="004D6381" w:rsidRDefault="0006031C" w:rsidP="00F54636">
      <w:pPr>
        <w:shd w:val="clear" w:color="auto" w:fill="FFFFFF"/>
        <w:spacing w:after="0" w:line="480" w:lineRule="atLeast"/>
        <w:ind w:left="720" w:hanging="720"/>
        <w:rPr>
          <w:rFonts w:ascii="Times New Roman" w:eastAsia="Times New Roman" w:hAnsi="Times New Roman" w:cs="Times New Roman"/>
          <w:color w:val="000000"/>
          <w:sz w:val="24"/>
          <w:szCs w:val="24"/>
        </w:rPr>
      </w:pPr>
      <w:r w:rsidRPr="004D6381">
        <w:rPr>
          <w:rFonts w:ascii="Times New Roman" w:eastAsia="Times New Roman" w:hAnsi="Times New Roman" w:cs="Times New Roman"/>
          <w:color w:val="000000"/>
          <w:sz w:val="24"/>
          <w:szCs w:val="24"/>
        </w:rPr>
        <w:lastRenderedPageBreak/>
        <w:t xml:space="preserve">Oracle. (2021). </w:t>
      </w:r>
      <w:r w:rsidRPr="004D6381">
        <w:rPr>
          <w:rFonts w:ascii="Times New Roman" w:eastAsia="Times New Roman" w:hAnsi="Times New Roman" w:cs="Times New Roman"/>
          <w:i/>
          <w:iCs/>
          <w:color w:val="000000"/>
          <w:sz w:val="24"/>
          <w:szCs w:val="24"/>
        </w:rPr>
        <w:t>What is a database?</w:t>
      </w:r>
      <w:r w:rsidRPr="004D6381">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4D6381" w:rsidRDefault="0006031C" w:rsidP="003A793E">
      <w:pPr>
        <w:pStyle w:val="NormalWeb"/>
        <w:shd w:val="clear" w:color="auto" w:fill="FFFFFF"/>
        <w:spacing w:before="0" w:beforeAutospacing="0" w:after="0" w:afterAutospacing="0" w:line="480" w:lineRule="atLeast"/>
        <w:ind w:left="720" w:hanging="720"/>
        <w:rPr>
          <w:color w:val="000000"/>
          <w:sz w:val="27"/>
          <w:szCs w:val="27"/>
        </w:rPr>
      </w:pPr>
      <w:r w:rsidRPr="004D6381">
        <w:rPr>
          <w:color w:val="000000"/>
        </w:rPr>
        <w:t>‌</w:t>
      </w:r>
      <w:r w:rsidR="005B5FAA" w:rsidRPr="004D6381">
        <w:rPr>
          <w:color w:val="000000"/>
        </w:rPr>
        <w:t xml:space="preserve"> Catheline(</w:t>
      </w:r>
      <w:r w:rsidR="005B5FAA" w:rsidRPr="004D6381">
        <w:t>09020008</w:t>
      </w:r>
      <w:r w:rsidR="005B5FAA" w:rsidRPr="004D6381">
        <w:rPr>
          <w:color w:val="000000"/>
        </w:rPr>
        <w:t xml:space="preserve">). (n.d.). </w:t>
      </w:r>
      <w:r w:rsidR="005B5FAA" w:rsidRPr="004D6381">
        <w:rPr>
          <w:i/>
          <w:iCs/>
          <w:color w:val="000000"/>
        </w:rPr>
        <w:t>UNO NETWORKING GAMES</w:t>
      </w:r>
      <w:r w:rsidR="005B5FAA" w:rsidRPr="004D6381">
        <w:rPr>
          <w:color w:val="000000"/>
        </w:rPr>
        <w:t xml:space="preserve"> [BOOK </w:t>
      </w:r>
      <w:r w:rsidR="005B5FAA" w:rsidRPr="004D6381">
        <w:rPr>
          <w:i/>
          <w:iCs/>
          <w:color w:val="000000"/>
        </w:rPr>
        <w:t>UNO NETWORKING GAMES</w:t>
      </w:r>
      <w:r w:rsidR="005B5FAA" w:rsidRPr="004D6381">
        <w:rPr>
          <w:color w:val="000000"/>
        </w:rPr>
        <w:t>].</w:t>
      </w:r>
    </w:p>
    <w:sectPr w:rsidR="00BD49FB" w:rsidRPr="004D6381" w:rsidSect="007A1EA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627CB2" w14:textId="77777777" w:rsidR="00A957A5" w:rsidRDefault="00A957A5">
      <w:pPr>
        <w:spacing w:after="0" w:line="240" w:lineRule="auto"/>
      </w:pPr>
      <w:r>
        <w:separator/>
      </w:r>
    </w:p>
  </w:endnote>
  <w:endnote w:type="continuationSeparator" w:id="0">
    <w:p w14:paraId="7A81D016" w14:textId="77777777" w:rsidR="00A957A5" w:rsidRDefault="00A95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23194C" w14:textId="77777777" w:rsidR="00A957A5" w:rsidRDefault="00A957A5">
      <w:pPr>
        <w:spacing w:after="0" w:line="240" w:lineRule="auto"/>
      </w:pPr>
      <w:r>
        <w:separator/>
      </w:r>
    </w:p>
  </w:footnote>
  <w:footnote w:type="continuationSeparator" w:id="0">
    <w:p w14:paraId="1C8036B1" w14:textId="77777777" w:rsidR="00A957A5" w:rsidRDefault="00A957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11B6"/>
    <w:rsid w:val="000375D1"/>
    <w:rsid w:val="00042C30"/>
    <w:rsid w:val="00051892"/>
    <w:rsid w:val="00053761"/>
    <w:rsid w:val="000566AD"/>
    <w:rsid w:val="0006031C"/>
    <w:rsid w:val="0006266D"/>
    <w:rsid w:val="00064EA3"/>
    <w:rsid w:val="000655B0"/>
    <w:rsid w:val="00065E51"/>
    <w:rsid w:val="000660F0"/>
    <w:rsid w:val="000758EA"/>
    <w:rsid w:val="0008302E"/>
    <w:rsid w:val="000864E6"/>
    <w:rsid w:val="00091F93"/>
    <w:rsid w:val="000B4314"/>
    <w:rsid w:val="000E5E9A"/>
    <w:rsid w:val="000F1134"/>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A6829"/>
    <w:rsid w:val="001D0853"/>
    <w:rsid w:val="001D0EF8"/>
    <w:rsid w:val="001D14B9"/>
    <w:rsid w:val="001D1A14"/>
    <w:rsid w:val="001E251D"/>
    <w:rsid w:val="001E4054"/>
    <w:rsid w:val="001E40DC"/>
    <w:rsid w:val="001F587C"/>
    <w:rsid w:val="0023566A"/>
    <w:rsid w:val="0024304B"/>
    <w:rsid w:val="0025299C"/>
    <w:rsid w:val="0025309B"/>
    <w:rsid w:val="00260975"/>
    <w:rsid w:val="00264B31"/>
    <w:rsid w:val="0027261D"/>
    <w:rsid w:val="00287062"/>
    <w:rsid w:val="002916C6"/>
    <w:rsid w:val="002A3D40"/>
    <w:rsid w:val="002B00CB"/>
    <w:rsid w:val="002B0B33"/>
    <w:rsid w:val="002B255E"/>
    <w:rsid w:val="002B5226"/>
    <w:rsid w:val="002B59B9"/>
    <w:rsid w:val="002D3B1B"/>
    <w:rsid w:val="002D4C3F"/>
    <w:rsid w:val="002E0D6A"/>
    <w:rsid w:val="002E2967"/>
    <w:rsid w:val="002F2EB6"/>
    <w:rsid w:val="002F507E"/>
    <w:rsid w:val="002F593C"/>
    <w:rsid w:val="00300183"/>
    <w:rsid w:val="00307549"/>
    <w:rsid w:val="003117EB"/>
    <w:rsid w:val="00326D5A"/>
    <w:rsid w:val="003360C2"/>
    <w:rsid w:val="00336B24"/>
    <w:rsid w:val="00344C0A"/>
    <w:rsid w:val="00347B24"/>
    <w:rsid w:val="003531CF"/>
    <w:rsid w:val="00354D95"/>
    <w:rsid w:val="00356E4D"/>
    <w:rsid w:val="00361831"/>
    <w:rsid w:val="00361EE6"/>
    <w:rsid w:val="00362C5B"/>
    <w:rsid w:val="0036354E"/>
    <w:rsid w:val="003651E4"/>
    <w:rsid w:val="00380D4B"/>
    <w:rsid w:val="0039268E"/>
    <w:rsid w:val="00393CFB"/>
    <w:rsid w:val="00394DF0"/>
    <w:rsid w:val="003A793E"/>
    <w:rsid w:val="003B70EB"/>
    <w:rsid w:val="003E05AC"/>
    <w:rsid w:val="003E3E93"/>
    <w:rsid w:val="003E6C40"/>
    <w:rsid w:val="003F1691"/>
    <w:rsid w:val="003F4057"/>
    <w:rsid w:val="00400DD0"/>
    <w:rsid w:val="004040FA"/>
    <w:rsid w:val="00406644"/>
    <w:rsid w:val="00410AD9"/>
    <w:rsid w:val="0041688F"/>
    <w:rsid w:val="00421F39"/>
    <w:rsid w:val="004259E3"/>
    <w:rsid w:val="00432383"/>
    <w:rsid w:val="00445FDB"/>
    <w:rsid w:val="00452377"/>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D90"/>
    <w:rsid w:val="00507B7A"/>
    <w:rsid w:val="0051017A"/>
    <w:rsid w:val="00511F4A"/>
    <w:rsid w:val="00512256"/>
    <w:rsid w:val="0051626D"/>
    <w:rsid w:val="00520EEB"/>
    <w:rsid w:val="00522A4D"/>
    <w:rsid w:val="005272B4"/>
    <w:rsid w:val="00530DCD"/>
    <w:rsid w:val="0053507C"/>
    <w:rsid w:val="0053674F"/>
    <w:rsid w:val="0054129C"/>
    <w:rsid w:val="0054173E"/>
    <w:rsid w:val="0054363E"/>
    <w:rsid w:val="0056058B"/>
    <w:rsid w:val="005931B0"/>
    <w:rsid w:val="00597A3D"/>
    <w:rsid w:val="005B5FAA"/>
    <w:rsid w:val="005D3A45"/>
    <w:rsid w:val="005D587F"/>
    <w:rsid w:val="005D7DE4"/>
    <w:rsid w:val="005E0AE0"/>
    <w:rsid w:val="005F000D"/>
    <w:rsid w:val="005F2781"/>
    <w:rsid w:val="005F3B15"/>
    <w:rsid w:val="005F564E"/>
    <w:rsid w:val="005F632A"/>
    <w:rsid w:val="006015F8"/>
    <w:rsid w:val="00605082"/>
    <w:rsid w:val="006055D0"/>
    <w:rsid w:val="00607328"/>
    <w:rsid w:val="006100CF"/>
    <w:rsid w:val="00651518"/>
    <w:rsid w:val="0066057F"/>
    <w:rsid w:val="00667BD0"/>
    <w:rsid w:val="00673C2F"/>
    <w:rsid w:val="00676238"/>
    <w:rsid w:val="006818E6"/>
    <w:rsid w:val="00681BFC"/>
    <w:rsid w:val="006823A6"/>
    <w:rsid w:val="006A5D97"/>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759D"/>
    <w:rsid w:val="007E1C93"/>
    <w:rsid w:val="007E4F30"/>
    <w:rsid w:val="007E6308"/>
    <w:rsid w:val="007E7B86"/>
    <w:rsid w:val="007F148D"/>
    <w:rsid w:val="007F1869"/>
    <w:rsid w:val="00802218"/>
    <w:rsid w:val="00805139"/>
    <w:rsid w:val="00813CF6"/>
    <w:rsid w:val="00815EBF"/>
    <w:rsid w:val="008218CB"/>
    <w:rsid w:val="00821A34"/>
    <w:rsid w:val="00821F0F"/>
    <w:rsid w:val="008255EC"/>
    <w:rsid w:val="00830117"/>
    <w:rsid w:val="008338EA"/>
    <w:rsid w:val="00836F4D"/>
    <w:rsid w:val="00837C92"/>
    <w:rsid w:val="00842C5C"/>
    <w:rsid w:val="0084462A"/>
    <w:rsid w:val="00854EF2"/>
    <w:rsid w:val="0086173B"/>
    <w:rsid w:val="008665DD"/>
    <w:rsid w:val="00880A70"/>
    <w:rsid w:val="00887E7C"/>
    <w:rsid w:val="00892EE4"/>
    <w:rsid w:val="00896202"/>
    <w:rsid w:val="008B01DD"/>
    <w:rsid w:val="008C07A3"/>
    <w:rsid w:val="008D3243"/>
    <w:rsid w:val="008D327F"/>
    <w:rsid w:val="008E16C7"/>
    <w:rsid w:val="008E1C74"/>
    <w:rsid w:val="008E3644"/>
    <w:rsid w:val="008F0DC4"/>
    <w:rsid w:val="008F39DA"/>
    <w:rsid w:val="008F7B1D"/>
    <w:rsid w:val="00906F05"/>
    <w:rsid w:val="00907CF0"/>
    <w:rsid w:val="00907E6D"/>
    <w:rsid w:val="00911FE3"/>
    <w:rsid w:val="009317CB"/>
    <w:rsid w:val="00933797"/>
    <w:rsid w:val="009356A6"/>
    <w:rsid w:val="00940EB6"/>
    <w:rsid w:val="00943E75"/>
    <w:rsid w:val="00947D95"/>
    <w:rsid w:val="00952D58"/>
    <w:rsid w:val="0095604A"/>
    <w:rsid w:val="00956E67"/>
    <w:rsid w:val="0096359D"/>
    <w:rsid w:val="00965324"/>
    <w:rsid w:val="00966D73"/>
    <w:rsid w:val="009711F8"/>
    <w:rsid w:val="00983EBE"/>
    <w:rsid w:val="0099301D"/>
    <w:rsid w:val="009B08AE"/>
    <w:rsid w:val="009D2B67"/>
    <w:rsid w:val="00A0597D"/>
    <w:rsid w:val="00A178D8"/>
    <w:rsid w:val="00A20F02"/>
    <w:rsid w:val="00A21EF4"/>
    <w:rsid w:val="00A25EA8"/>
    <w:rsid w:val="00A421E2"/>
    <w:rsid w:val="00A51D00"/>
    <w:rsid w:val="00A60493"/>
    <w:rsid w:val="00A63E6B"/>
    <w:rsid w:val="00A70117"/>
    <w:rsid w:val="00A70C6E"/>
    <w:rsid w:val="00A72581"/>
    <w:rsid w:val="00A734C0"/>
    <w:rsid w:val="00A743F5"/>
    <w:rsid w:val="00A75A6E"/>
    <w:rsid w:val="00A779E4"/>
    <w:rsid w:val="00A85AA1"/>
    <w:rsid w:val="00A947B7"/>
    <w:rsid w:val="00A957A5"/>
    <w:rsid w:val="00A96D14"/>
    <w:rsid w:val="00AA2A68"/>
    <w:rsid w:val="00AA6D2A"/>
    <w:rsid w:val="00AB2C26"/>
    <w:rsid w:val="00AB4019"/>
    <w:rsid w:val="00AB48B9"/>
    <w:rsid w:val="00AB76F8"/>
    <w:rsid w:val="00AC09C1"/>
    <w:rsid w:val="00AC45ED"/>
    <w:rsid w:val="00AE2685"/>
    <w:rsid w:val="00AE3C7F"/>
    <w:rsid w:val="00AE450D"/>
    <w:rsid w:val="00AE6ADF"/>
    <w:rsid w:val="00B03394"/>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81AFA"/>
    <w:rsid w:val="00B84B80"/>
    <w:rsid w:val="00B91993"/>
    <w:rsid w:val="00BA49DE"/>
    <w:rsid w:val="00BB0D50"/>
    <w:rsid w:val="00BB4453"/>
    <w:rsid w:val="00BB4D0E"/>
    <w:rsid w:val="00BB58DA"/>
    <w:rsid w:val="00BD0BC0"/>
    <w:rsid w:val="00BD470E"/>
    <w:rsid w:val="00BD49FB"/>
    <w:rsid w:val="00BE1A8B"/>
    <w:rsid w:val="00BE5875"/>
    <w:rsid w:val="00C051F1"/>
    <w:rsid w:val="00C10BF5"/>
    <w:rsid w:val="00C125C5"/>
    <w:rsid w:val="00C34E5A"/>
    <w:rsid w:val="00C406D0"/>
    <w:rsid w:val="00C4284F"/>
    <w:rsid w:val="00C45336"/>
    <w:rsid w:val="00C46655"/>
    <w:rsid w:val="00C50E8C"/>
    <w:rsid w:val="00C52581"/>
    <w:rsid w:val="00C66056"/>
    <w:rsid w:val="00C71354"/>
    <w:rsid w:val="00C86735"/>
    <w:rsid w:val="00C941C6"/>
    <w:rsid w:val="00CA70EA"/>
    <w:rsid w:val="00CB028B"/>
    <w:rsid w:val="00CB1058"/>
    <w:rsid w:val="00CB5877"/>
    <w:rsid w:val="00CD1B84"/>
    <w:rsid w:val="00CD42AD"/>
    <w:rsid w:val="00CE1767"/>
    <w:rsid w:val="00CF05C1"/>
    <w:rsid w:val="00CF0B3A"/>
    <w:rsid w:val="00CF1E62"/>
    <w:rsid w:val="00D07171"/>
    <w:rsid w:val="00D15FDE"/>
    <w:rsid w:val="00D179F7"/>
    <w:rsid w:val="00D20690"/>
    <w:rsid w:val="00D210A2"/>
    <w:rsid w:val="00D30E03"/>
    <w:rsid w:val="00D31B57"/>
    <w:rsid w:val="00D337E1"/>
    <w:rsid w:val="00D433A9"/>
    <w:rsid w:val="00D43FEC"/>
    <w:rsid w:val="00D61916"/>
    <w:rsid w:val="00D62536"/>
    <w:rsid w:val="00D85B85"/>
    <w:rsid w:val="00DA7822"/>
    <w:rsid w:val="00DB4B9A"/>
    <w:rsid w:val="00DB659D"/>
    <w:rsid w:val="00DC6355"/>
    <w:rsid w:val="00DD2BF0"/>
    <w:rsid w:val="00DD4943"/>
    <w:rsid w:val="00DD6A72"/>
    <w:rsid w:val="00DE53B4"/>
    <w:rsid w:val="00DE5A13"/>
    <w:rsid w:val="00E01E4C"/>
    <w:rsid w:val="00E020D2"/>
    <w:rsid w:val="00E04B90"/>
    <w:rsid w:val="00E111DC"/>
    <w:rsid w:val="00E13D17"/>
    <w:rsid w:val="00E1563A"/>
    <w:rsid w:val="00E411B7"/>
    <w:rsid w:val="00E415D4"/>
    <w:rsid w:val="00E429BA"/>
    <w:rsid w:val="00E42CF7"/>
    <w:rsid w:val="00E43A43"/>
    <w:rsid w:val="00E45443"/>
    <w:rsid w:val="00E45FA1"/>
    <w:rsid w:val="00E46FDF"/>
    <w:rsid w:val="00E4778A"/>
    <w:rsid w:val="00E50FAF"/>
    <w:rsid w:val="00E52553"/>
    <w:rsid w:val="00E714EC"/>
    <w:rsid w:val="00E74B3C"/>
    <w:rsid w:val="00E779D3"/>
    <w:rsid w:val="00E85402"/>
    <w:rsid w:val="00E8696E"/>
    <w:rsid w:val="00E91E19"/>
    <w:rsid w:val="00EA0B14"/>
    <w:rsid w:val="00EA0DBD"/>
    <w:rsid w:val="00EB1177"/>
    <w:rsid w:val="00EB65CF"/>
    <w:rsid w:val="00EC4A38"/>
    <w:rsid w:val="00EC6ED4"/>
    <w:rsid w:val="00ED13D5"/>
    <w:rsid w:val="00ED5A15"/>
    <w:rsid w:val="00EE1656"/>
    <w:rsid w:val="00EE26FC"/>
    <w:rsid w:val="00EE529E"/>
    <w:rsid w:val="00EE764F"/>
    <w:rsid w:val="00EF5B75"/>
    <w:rsid w:val="00EF67AA"/>
    <w:rsid w:val="00F03265"/>
    <w:rsid w:val="00F0402D"/>
    <w:rsid w:val="00F05DF8"/>
    <w:rsid w:val="00F146C9"/>
    <w:rsid w:val="00F16E98"/>
    <w:rsid w:val="00F21421"/>
    <w:rsid w:val="00F23AD2"/>
    <w:rsid w:val="00F248A9"/>
    <w:rsid w:val="00F307EE"/>
    <w:rsid w:val="00F40882"/>
    <w:rsid w:val="00F43D3C"/>
    <w:rsid w:val="00F4503B"/>
    <w:rsid w:val="00F52DC1"/>
    <w:rsid w:val="00F54636"/>
    <w:rsid w:val="00F54B1E"/>
    <w:rsid w:val="00F55B05"/>
    <w:rsid w:val="00F7753E"/>
    <w:rsid w:val="00F81A6C"/>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20"/>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1.xml"/><Relationship Id="rId21" Type="http://schemas.openxmlformats.org/officeDocument/2006/relationships/header" Target="header12.xml"/><Relationship Id="rId34" Type="http://schemas.openxmlformats.org/officeDocument/2006/relationships/hyperlink" Target="https://docs.unity3d.com/ScriptReference/JsonUtility.FromJsonOverwrite.html" TargetMode="External"/><Relationship Id="rId42" Type="http://schemas.openxmlformats.org/officeDocument/2006/relationships/image" Target="media/image6.emf"/><Relationship Id="rId47" Type="http://schemas.openxmlformats.org/officeDocument/2006/relationships/image" Target="media/image10.png"/><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hyperlink" Target="https://techterms.com/definition/network"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hyperlink" Target="https://docs.unity3d.com/ScriptReference/JsonUtility.html" TargetMode="Externa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ToJson.html" TargetMode="External"/><Relationship Id="rId37" Type="http://schemas.openxmlformats.org/officeDocument/2006/relationships/package" Target="embeddings/ooxmlPackage1.vsdx"/><Relationship Id="rId40" Type="http://schemas.openxmlformats.org/officeDocument/2006/relationships/image" Target="media/image5.emf"/><Relationship Id="rId45" Type="http://schemas.openxmlformats.org/officeDocument/2006/relationships/image" Target="media/image8.png"/><Relationship Id="rId53" Type="http://schemas.openxmlformats.org/officeDocument/2006/relationships/image" Target="media/image16.png"/><Relationship Id="rId58" Type="http://schemas.openxmlformats.org/officeDocument/2006/relationships/hyperlink" Target="https://www.theseus.fi/bitstream/handle/10024/68068/Dansie_Jason.pdf?sequence=1&amp;isAllowed=y" TargetMode="External"/><Relationship Id="rId5" Type="http://schemas.openxmlformats.org/officeDocument/2006/relationships/webSettings" Target="webSettings.xml"/><Relationship Id="rId61" Type="http://schemas.openxmlformats.org/officeDocument/2006/relationships/hyperlink" Target="https://www.educba.com/what-is-json/"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header" Target="header17.xml"/><Relationship Id="rId30" Type="http://schemas.openxmlformats.org/officeDocument/2006/relationships/hyperlink" Target="http://www.json.org/" TargetMode="External"/><Relationship Id="rId35" Type="http://schemas.openxmlformats.org/officeDocument/2006/relationships/header" Target="header18.xml"/><Relationship Id="rId43" Type="http://schemas.openxmlformats.org/officeDocument/2006/relationships/package" Target="embeddings/ooxmlPackage4.vsdx"/><Relationship Id="rId48" Type="http://schemas.openxmlformats.org/officeDocument/2006/relationships/image" Target="media/image11.png"/><Relationship Id="rId56" Type="http://schemas.openxmlformats.org/officeDocument/2006/relationships/hyperlink" Target="https://conceptartempire.com/what-is-unity/" TargetMode="Externa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FromJson.html" TargetMode="External"/><Relationship Id="rId38" Type="http://schemas.openxmlformats.org/officeDocument/2006/relationships/image" Target="media/image4.emf"/><Relationship Id="rId46" Type="http://schemas.openxmlformats.org/officeDocument/2006/relationships/image" Target="media/image9.png"/><Relationship Id="rId59" Type="http://schemas.openxmlformats.org/officeDocument/2006/relationships/hyperlink" Target="https://www.whoishostingthis.com/hosting-reviews/000webhost/" TargetMode="External"/><Relationship Id="rId20" Type="http://schemas.openxmlformats.org/officeDocument/2006/relationships/header" Target="header11.xml"/><Relationship Id="rId41" Type="http://schemas.openxmlformats.org/officeDocument/2006/relationships/package" Target="embeddings/ooxmlPackage3.vsdx"/><Relationship Id="rId54" Type="http://schemas.openxmlformats.org/officeDocument/2006/relationships/image" Target="media/image17.png"/><Relationship Id="rId62" Type="http://schemas.openxmlformats.org/officeDocument/2006/relationships/hyperlink" Target="https://docs.unity3d.com/Manual/JSONSerialization.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footer" Target="footer2.xml"/><Relationship Id="rId36" Type="http://schemas.openxmlformats.org/officeDocument/2006/relationships/image" Target="media/image3.emf"/><Relationship Id="rId49" Type="http://schemas.openxmlformats.org/officeDocument/2006/relationships/image" Target="media/image12.png"/><Relationship Id="rId57" Type="http://schemas.openxmlformats.org/officeDocument/2006/relationships/hyperlink" Target="https://www.merdeka.com/teknologi/pemerintah-siap-dukung-esport-di-indonesia.html" TargetMode="External"/><Relationship Id="rId10" Type="http://schemas.openxmlformats.org/officeDocument/2006/relationships/header" Target="header2.xml"/><Relationship Id="rId31" Type="http://schemas.openxmlformats.org/officeDocument/2006/relationships/hyperlink" Target="https://docs.unity3d.com/ScriptReference/JsonUtility.html" TargetMode="External"/><Relationship Id="rId44" Type="http://schemas.openxmlformats.org/officeDocument/2006/relationships/image" Target="media/image7.png"/><Relationship Id="rId52" Type="http://schemas.openxmlformats.org/officeDocument/2006/relationships/image" Target="media/image15.png"/><Relationship Id="rId60" Type="http://schemas.openxmlformats.org/officeDocument/2006/relationships/hyperlink" Target="https://www.guru99.com/what-is-php-first-php-program.html"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package" Target="embeddings/ooxmlPackage2.vsdx"/></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57</Pages>
  <Words>6726</Words>
  <Characters>38340</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10</cp:revision>
  <dcterms:created xsi:type="dcterms:W3CDTF">2021-10-18T15:31:00Z</dcterms:created>
  <dcterms:modified xsi:type="dcterms:W3CDTF">2021-10-18T18:00:00Z</dcterms:modified>
</cp:coreProperties>
</file>